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2FDE" w:rsidRDefault="00E62FDE">
      <w:pPr>
        <w:pStyle w:val="PlainText"/>
        <w:jc w:val="center"/>
        <w:rPr>
          <w:i/>
          <w:sz w:val="36"/>
        </w:rPr>
      </w:pPr>
      <w:r>
        <w:rPr>
          <w:i/>
          <w:sz w:val="36"/>
        </w:rPr>
        <w:t>LIGO Laboratory / LIGO Scientific Collaboration</w:t>
      </w:r>
    </w:p>
    <w:p w:rsidR="00E62FDE" w:rsidRDefault="00E62FDE">
      <w:pPr>
        <w:pStyle w:val="PlainText"/>
        <w:jc w:val="center"/>
        <w:rPr>
          <w:sz w:val="36"/>
        </w:rPr>
      </w:pPr>
    </w:p>
    <w:p w:rsidR="00E62FDE" w:rsidRDefault="00E62FDE">
      <w:pPr>
        <w:pStyle w:val="PlainText"/>
        <w:jc w:val="left"/>
        <w:rPr>
          <w:sz w:val="36"/>
        </w:rPr>
      </w:pPr>
    </w:p>
    <w:p w:rsidR="00E62FDE" w:rsidRDefault="00890BE9">
      <w:pPr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  <w:tabs>
          <w:tab w:val="center" w:pos="5040"/>
          <w:tab w:val="right" w:pos="9360"/>
        </w:tabs>
      </w:pPr>
      <w:r>
        <w:t>LIGO-</w:t>
      </w:r>
      <w:r w:rsidR="0023369D" w:rsidRPr="0023369D">
        <w:t xml:space="preserve"> E1100114</w:t>
      </w:r>
      <w:r w:rsidR="00D6268E">
        <w:t>-v1</w:t>
      </w:r>
      <w:r w:rsidR="00E62FDE">
        <w:tab/>
      </w:r>
      <w:r w:rsidR="00E62FDE">
        <w:rPr>
          <w:rFonts w:ascii="Times" w:hAnsi="Times"/>
          <w:i/>
          <w:iCs/>
          <w:color w:val="0000FF"/>
          <w:sz w:val="40"/>
        </w:rPr>
        <w:t>Advanced LIGO</w:t>
      </w:r>
      <w:r w:rsidR="00E62FDE">
        <w:tab/>
      </w:r>
      <w:r w:rsidR="00CA2EFA">
        <w:t>18</w:t>
      </w:r>
      <w:r>
        <w:t xml:space="preserve"> </w:t>
      </w:r>
      <w:r w:rsidR="00CA2EFA">
        <w:t>February</w:t>
      </w:r>
      <w:r>
        <w:t xml:space="preserve"> 201</w:t>
      </w:r>
      <w:r w:rsidR="00D6268E">
        <w:t>1</w:t>
      </w:r>
    </w:p>
    <w:p w:rsidR="00E62FDE" w:rsidRDefault="0015278A">
      <w:pPr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</w:pPr>
      <w:r>
        <w:pict>
          <v:rect id="_x0000_i1025" style="width:0;height:1.5pt" o:hralign="center" o:hrstd="t" o:hr="t" fillcolor="gray" stroked="f"/>
        </w:pict>
      </w:r>
    </w:p>
    <w:p w:rsidR="00A1702C" w:rsidRDefault="00706EDC" w:rsidP="000E0156">
      <w:pPr>
        <w:pStyle w:val="BodyText"/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  <w:tabs>
          <w:tab w:val="center" w:pos="4795"/>
          <w:tab w:val="left" w:pos="6580"/>
        </w:tabs>
        <w:jc w:val="center"/>
      </w:pPr>
      <w:bookmarkStart w:id="0" w:name="OLE_LINK1"/>
      <w:bookmarkStart w:id="1" w:name="OLE_LINK2"/>
      <w:r>
        <w:t xml:space="preserve">Advanced </w:t>
      </w:r>
      <w:r w:rsidR="0018631A">
        <w:t>LIGO I&amp;Q RF Demodulator</w:t>
      </w:r>
      <w:r w:rsidR="00E62FDE">
        <w:t xml:space="preserve"> </w:t>
      </w:r>
      <w:r w:rsidR="00D6268E">
        <w:t>Test Procedure</w:t>
      </w:r>
    </w:p>
    <w:p w:rsidR="00E62FDE" w:rsidRDefault="0023369D" w:rsidP="000E0156">
      <w:pPr>
        <w:pStyle w:val="BodyText"/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  <w:tabs>
          <w:tab w:val="center" w:pos="4795"/>
          <w:tab w:val="left" w:pos="6580"/>
        </w:tabs>
        <w:jc w:val="center"/>
      </w:pPr>
      <w:bookmarkStart w:id="2" w:name="OLE_LINK3"/>
      <w:bookmarkStart w:id="3" w:name="OLE_LINK4"/>
      <w:bookmarkEnd w:id="0"/>
      <w:bookmarkEnd w:id="1"/>
      <w:r>
        <w:t>Two</w:t>
      </w:r>
      <w:r w:rsidR="000E0156">
        <w:t xml:space="preserve"> channel high bandwidth variant</w:t>
      </w:r>
    </w:p>
    <w:bookmarkEnd w:id="2"/>
    <w:bookmarkEnd w:id="3"/>
    <w:p w:rsidR="00E62FDE" w:rsidRDefault="0015278A">
      <w:pPr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</w:pPr>
      <w:r>
        <w:pict>
          <v:rect id="_x0000_i1026" style="width:0;height:1.5pt" o:hralign="center" o:hrstd="t" o:hr="t" fillcolor="gray" stroked="f"/>
        </w:pict>
      </w:r>
    </w:p>
    <w:p w:rsidR="00E96E1B" w:rsidRDefault="00E96E1B" w:rsidP="00E96E1B">
      <w:pPr>
        <w:pBdr>
          <w:top w:val="threeDEmboss" w:sz="24" w:space="1" w:color="auto"/>
          <w:left w:val="threeDEmboss" w:sz="24" w:space="4" w:color="auto"/>
          <w:bottom w:val="threeDEmboss" w:sz="24" w:space="1" w:color="auto"/>
          <w:right w:val="threeDEmboss" w:sz="24" w:space="4" w:color="auto"/>
        </w:pBdr>
        <w:jc w:val="center"/>
      </w:pPr>
      <w:r>
        <w:t>Richard Abbott, Daniel Sigg</w:t>
      </w:r>
    </w:p>
    <w:p w:rsidR="00E62FDE" w:rsidRDefault="00E62FDE">
      <w:pPr>
        <w:pStyle w:val="PlainText"/>
        <w:spacing w:before="0"/>
        <w:jc w:val="center"/>
      </w:pPr>
    </w:p>
    <w:p w:rsidR="00E62FDE" w:rsidRDefault="00E62FDE">
      <w:pPr>
        <w:pStyle w:val="PlainText"/>
        <w:spacing w:before="0"/>
        <w:jc w:val="center"/>
      </w:pPr>
      <w:r>
        <w:t>Distribution of this document:</w:t>
      </w:r>
    </w:p>
    <w:p w:rsidR="00E62FDE" w:rsidRDefault="00E62FDE">
      <w:pPr>
        <w:pStyle w:val="PlainText"/>
        <w:spacing w:before="0"/>
        <w:jc w:val="center"/>
      </w:pPr>
      <w:r>
        <w:t>LIGO Scientific Collaboration</w:t>
      </w:r>
    </w:p>
    <w:p w:rsidR="00E62FDE" w:rsidRDefault="00E62FDE">
      <w:pPr>
        <w:pStyle w:val="PlainText"/>
        <w:spacing w:before="0"/>
        <w:jc w:val="center"/>
      </w:pPr>
    </w:p>
    <w:p w:rsidR="00E62FDE" w:rsidRDefault="00E62FDE">
      <w:pPr>
        <w:pStyle w:val="PlainText"/>
        <w:spacing w:before="0"/>
        <w:jc w:val="center"/>
      </w:pPr>
      <w:r>
        <w:t>This is an internal working note</w:t>
      </w:r>
    </w:p>
    <w:p w:rsidR="00E62FDE" w:rsidRDefault="00E62FDE">
      <w:pPr>
        <w:pStyle w:val="PlainText"/>
        <w:spacing w:before="0"/>
        <w:jc w:val="center"/>
      </w:pPr>
      <w:r>
        <w:t>of the LIGO Laboratory.</w:t>
      </w:r>
    </w:p>
    <w:p w:rsidR="00E62FDE" w:rsidRDefault="00E62FDE">
      <w:pPr>
        <w:pStyle w:val="PlainText"/>
        <w:spacing w:before="0"/>
        <w:jc w:val="left"/>
      </w:pPr>
    </w:p>
    <w:tbl>
      <w:tblPr>
        <w:tblW w:w="0" w:type="auto"/>
        <w:tblLook w:val="0000"/>
      </w:tblPr>
      <w:tblGrid>
        <w:gridCol w:w="4903"/>
        <w:gridCol w:w="4903"/>
      </w:tblGrid>
      <w:tr w:rsidR="00E62FDE">
        <w:tc>
          <w:tcPr>
            <w:tcW w:w="4909" w:type="dxa"/>
          </w:tcPr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California Institute of Technology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LIGO Project – MS 18-34</w:t>
            </w:r>
          </w:p>
          <w:p w:rsidR="00E62FDE" w:rsidRPr="005F48B2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  <w:lang w:val="it-IT"/>
              </w:rPr>
            </w:pPr>
            <w:r w:rsidRPr="005F48B2">
              <w:rPr>
                <w:b/>
                <w:bCs/>
                <w:color w:val="808080"/>
                <w:lang w:val="it-IT"/>
              </w:rPr>
              <w:t>1200 E. California Blvd.</w:t>
            </w:r>
          </w:p>
          <w:p w:rsidR="00E62FDE" w:rsidRPr="005F48B2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  <w:lang w:val="it-IT"/>
              </w:rPr>
            </w:pPr>
            <w:r w:rsidRPr="005F48B2">
              <w:rPr>
                <w:b/>
                <w:bCs/>
                <w:color w:val="808080"/>
                <w:lang w:val="it-IT"/>
              </w:rPr>
              <w:t>Pasadena, CA 91125</w:t>
            </w:r>
          </w:p>
          <w:p w:rsidR="00E62FDE" w:rsidRPr="005F48B2" w:rsidRDefault="00E62FDE">
            <w:pPr>
              <w:pStyle w:val="PlainText"/>
              <w:spacing w:before="0"/>
              <w:jc w:val="center"/>
              <w:rPr>
                <w:color w:val="808080"/>
                <w:lang w:val="it-IT"/>
              </w:rPr>
            </w:pPr>
            <w:r w:rsidRPr="005F48B2">
              <w:rPr>
                <w:color w:val="808080"/>
                <w:lang w:val="it-IT"/>
              </w:rPr>
              <w:t>Phone (626) 395-2129</w:t>
            </w:r>
          </w:p>
          <w:p w:rsidR="00E62FDE" w:rsidRPr="005F48B2" w:rsidRDefault="00E62FDE">
            <w:pPr>
              <w:pStyle w:val="PlainText"/>
              <w:spacing w:before="0"/>
              <w:jc w:val="center"/>
              <w:rPr>
                <w:color w:val="808080"/>
                <w:lang w:val="it-IT"/>
              </w:rPr>
            </w:pPr>
            <w:r w:rsidRPr="005F48B2">
              <w:rPr>
                <w:color w:val="808080"/>
                <w:lang w:val="it-IT"/>
              </w:rPr>
              <w:t>Fax (626) 304-9834</w:t>
            </w:r>
          </w:p>
          <w:p w:rsidR="00E62FDE" w:rsidRPr="005F48B2" w:rsidRDefault="00E62FDE">
            <w:pPr>
              <w:pStyle w:val="PlainText"/>
              <w:spacing w:before="0"/>
              <w:jc w:val="center"/>
              <w:rPr>
                <w:color w:val="808080"/>
                <w:lang w:val="it-IT"/>
              </w:rPr>
            </w:pPr>
            <w:r w:rsidRPr="005F48B2">
              <w:rPr>
                <w:color w:val="808080"/>
                <w:lang w:val="it-IT"/>
              </w:rPr>
              <w:t>E-mail: info@ligo.caltech.edu</w:t>
            </w:r>
          </w:p>
        </w:tc>
        <w:tc>
          <w:tcPr>
            <w:tcW w:w="4909" w:type="dxa"/>
          </w:tcPr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Massachusetts Institute of Technology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LIGO Project – NW22-295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185 Albany St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Cambridge, MA 02139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color w:val="808080"/>
              </w:rPr>
            </w:pPr>
            <w:r>
              <w:rPr>
                <w:color w:val="808080"/>
              </w:rPr>
              <w:t>Phone (617) 253-4824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color w:val="808080"/>
              </w:rPr>
            </w:pPr>
            <w:r>
              <w:rPr>
                <w:color w:val="808080"/>
              </w:rPr>
              <w:t>Fax (617) 253-7014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color w:val="808080"/>
              </w:rPr>
            </w:pPr>
            <w:r>
              <w:rPr>
                <w:color w:val="808080"/>
              </w:rPr>
              <w:t>E-mail: info@ligo.mit.edu</w:t>
            </w:r>
          </w:p>
        </w:tc>
      </w:tr>
      <w:tr w:rsidR="00E62FDE">
        <w:tc>
          <w:tcPr>
            <w:tcW w:w="4909" w:type="dxa"/>
          </w:tcPr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LIGO Hanford Observatory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P.O. Box 1970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Richland WA 99352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color w:val="808080"/>
              </w:rPr>
            </w:pPr>
            <w:r>
              <w:rPr>
                <w:color w:val="808080"/>
              </w:rPr>
              <w:t>Phone 509-372-8106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color w:val="808080"/>
              </w:rPr>
              <w:t>Fax 509-372-8137</w:t>
            </w:r>
          </w:p>
        </w:tc>
        <w:tc>
          <w:tcPr>
            <w:tcW w:w="4909" w:type="dxa"/>
          </w:tcPr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LIGO Livingston Observatory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P.O. Box 940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b/>
                <w:bCs/>
                <w:color w:val="808080"/>
              </w:rPr>
              <w:t>Livingston, LA  70754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color w:val="808080"/>
              </w:rPr>
            </w:pPr>
            <w:r>
              <w:rPr>
                <w:color w:val="808080"/>
              </w:rPr>
              <w:t>Phone 225-686-3100</w:t>
            </w:r>
          </w:p>
          <w:p w:rsidR="00E62FDE" w:rsidRDefault="00E62FDE">
            <w:pPr>
              <w:pStyle w:val="PlainText"/>
              <w:spacing w:before="0"/>
              <w:jc w:val="center"/>
              <w:rPr>
                <w:b/>
                <w:bCs/>
                <w:color w:val="808080"/>
              </w:rPr>
            </w:pPr>
            <w:r>
              <w:rPr>
                <w:color w:val="808080"/>
              </w:rPr>
              <w:t>Fax 225-686-7189</w:t>
            </w:r>
          </w:p>
        </w:tc>
      </w:tr>
    </w:tbl>
    <w:p w:rsidR="00E62FDE" w:rsidRDefault="00E62FDE">
      <w:pPr>
        <w:pStyle w:val="PlainText"/>
        <w:jc w:val="center"/>
      </w:pPr>
      <w:r>
        <w:t>http://www.ligo.caltech.edu/</w:t>
      </w:r>
    </w:p>
    <w:p w:rsidR="00E62FDE" w:rsidRDefault="00E62FDE" w:rsidP="000A648E">
      <w:pPr>
        <w:pStyle w:val="Heading1"/>
      </w:pPr>
      <w:r>
        <w:br w:type="page"/>
      </w:r>
      <w:r>
        <w:lastRenderedPageBreak/>
        <w:t>Overview</w:t>
      </w:r>
    </w:p>
    <w:p w:rsidR="00C8219B" w:rsidRDefault="00626998" w:rsidP="002C7977">
      <w:pPr>
        <w:ind w:firstLine="360"/>
      </w:pPr>
      <w:r>
        <w:t xml:space="preserve">This test procedure applies to I&amp;Q demodulator </w:t>
      </w:r>
      <w:r w:rsidR="00F13424">
        <w:t xml:space="preserve">circuit board </w:t>
      </w:r>
      <w:hyperlink r:id="rId8" w:history="1">
        <w:r w:rsidRPr="00DB0E21">
          <w:rPr>
            <w:rStyle w:val="Hyperlink"/>
          </w:rPr>
          <w:t>D0902745-v3</w:t>
        </w:r>
      </w:hyperlink>
      <w:r w:rsidR="00F13424">
        <w:t xml:space="preserve"> contained within chassis assembly </w:t>
      </w:r>
      <w:hyperlink r:id="rId9" w:history="1">
        <w:r w:rsidR="00DB1A70" w:rsidRPr="00DB0E21">
          <w:rPr>
            <w:rStyle w:val="Hyperlink"/>
          </w:rPr>
          <w:t>D1000181</w:t>
        </w:r>
      </w:hyperlink>
      <w:r w:rsidR="001F541E">
        <w:t xml:space="preserve">.  </w:t>
      </w:r>
      <w:r w:rsidR="00DB1A70">
        <w:t xml:space="preserve">This </w:t>
      </w:r>
      <w:r w:rsidR="001F541E">
        <w:t xml:space="preserve">variant of the demodulator </w:t>
      </w:r>
      <w:r w:rsidR="00DB1A70">
        <w:t xml:space="preserve">has been modified for high bandwidth according to </w:t>
      </w:r>
      <w:hyperlink r:id="rId10" w:history="1">
        <w:r w:rsidR="00DB1A70" w:rsidRPr="00DB0E21">
          <w:rPr>
            <w:rStyle w:val="Hyperlink"/>
          </w:rPr>
          <w:t>E1100044</w:t>
        </w:r>
      </w:hyperlink>
      <w:r>
        <w:t xml:space="preserve">.  </w:t>
      </w:r>
      <w:r w:rsidR="009102C3">
        <w:t xml:space="preserve">A block diagram of the </w:t>
      </w:r>
      <w:r w:rsidR="00A37E8F">
        <w:t>I&amp;</w:t>
      </w:r>
      <w:r w:rsidR="007878B6">
        <w:t xml:space="preserve">Q RF demodulator </w:t>
      </w:r>
      <w:r>
        <w:t>c</w:t>
      </w:r>
      <w:r w:rsidR="00F13424">
        <w:t>ircuit board</w:t>
      </w:r>
      <w:r>
        <w:t xml:space="preserve"> </w:t>
      </w:r>
      <w:r w:rsidR="001F541E">
        <w:t xml:space="preserve">common to both variants </w:t>
      </w:r>
      <w:r w:rsidR="009102C3">
        <w:t xml:space="preserve">is shown in </w:t>
      </w:r>
      <w:r w:rsidR="0015278A">
        <w:fldChar w:fldCharType="begin"/>
      </w:r>
      <w:r w:rsidR="009102C3">
        <w:instrText xml:space="preserve"> REF _Ref283904364 \h </w:instrText>
      </w:r>
      <w:r w:rsidR="0015278A">
        <w:fldChar w:fldCharType="separate"/>
      </w:r>
      <w:r w:rsidR="00751F45">
        <w:t xml:space="preserve">Figure </w:t>
      </w:r>
      <w:r w:rsidR="00751F45">
        <w:rPr>
          <w:noProof/>
        </w:rPr>
        <w:t>1</w:t>
      </w:r>
      <w:r w:rsidR="0015278A">
        <w:fldChar w:fldCharType="end"/>
      </w:r>
      <w:r w:rsidR="007878B6">
        <w:t xml:space="preserve">. </w:t>
      </w:r>
      <w:r w:rsidR="00DB0E21">
        <w:t>Two</w:t>
      </w:r>
      <w:r w:rsidR="007878B6">
        <w:t xml:space="preserve"> such demodul</w:t>
      </w:r>
      <w:r w:rsidR="009C04FD">
        <w:t xml:space="preserve">ator cells </w:t>
      </w:r>
      <w:r>
        <w:t>are</w:t>
      </w:r>
      <w:r w:rsidR="009C04FD">
        <w:t xml:space="preserve"> packaged in one</w:t>
      </w:r>
      <w:r w:rsidR="007878B6">
        <w:t xml:space="preserve"> chassis</w:t>
      </w:r>
      <w:r w:rsidR="009C04FD">
        <w:t>.</w:t>
      </w:r>
      <w:r>
        <w:t xml:space="preserve">  Refer to </w:t>
      </w:r>
      <w:hyperlink r:id="rId11" w:history="1">
        <w:r w:rsidRPr="00CE689A">
          <w:rPr>
            <w:rStyle w:val="Hyperlink"/>
          </w:rPr>
          <w:t>T1000044</w:t>
        </w:r>
      </w:hyperlink>
      <w:r>
        <w:t xml:space="preserve"> for principles of operation.</w:t>
      </w:r>
    </w:p>
    <w:p w:rsidR="00626998" w:rsidRDefault="00626998" w:rsidP="00E62FDE"/>
    <w:p w:rsidR="00C8219B" w:rsidRDefault="00C80215" w:rsidP="00C8219B">
      <w:pPr>
        <w:jc w:val="center"/>
      </w:pPr>
      <w:r>
        <w:object w:dxaOrig="13273" w:dyaOrig="7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6pt;height:264.25pt" o:ole="" o:bordertopcolor="this" o:borderleftcolor="this" o:borderbottomcolor="this" o:borderrightcolor="this">
            <v:imagedata r:id="rId12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7" DrawAspect="Content" ObjectID="_1359543131" r:id="rId13"/>
        </w:object>
      </w:r>
    </w:p>
    <w:p w:rsidR="00C8219B" w:rsidRDefault="00C8219B" w:rsidP="00C8219B">
      <w:pPr>
        <w:pStyle w:val="Caption"/>
        <w:keepNext/>
        <w:jc w:val="center"/>
      </w:pPr>
      <w:bookmarkStart w:id="4" w:name="_Ref283904364"/>
      <w:r>
        <w:t xml:space="preserve">Figure </w:t>
      </w:r>
      <w:fldSimple w:instr=" SEQ Figure \* ARABIC ">
        <w:r w:rsidR="00751F45">
          <w:rPr>
            <w:noProof/>
          </w:rPr>
          <w:t>1</w:t>
        </w:r>
      </w:fldSimple>
      <w:bookmarkEnd w:id="4"/>
      <w:r w:rsidR="00683D5D">
        <w:t xml:space="preserve"> I&amp;</w:t>
      </w:r>
      <w:r>
        <w:t xml:space="preserve">Q Demodulator </w:t>
      </w:r>
      <w:r w:rsidR="00F13424">
        <w:t xml:space="preserve">Circuit </w:t>
      </w:r>
      <w:r>
        <w:t>Block Diagram</w:t>
      </w:r>
    </w:p>
    <w:p w:rsidR="00626998" w:rsidRDefault="00626998" w:rsidP="000A648E">
      <w:pPr>
        <w:pStyle w:val="Heading1"/>
      </w:pPr>
      <w:r>
        <w:t>Testing</w:t>
      </w:r>
    </w:p>
    <w:p w:rsidR="00626998" w:rsidRDefault="00626998" w:rsidP="00234135">
      <w:pPr>
        <w:ind w:firstLine="360"/>
      </w:pPr>
      <w:r>
        <w:t xml:space="preserve">Each production </w:t>
      </w:r>
      <w:r w:rsidR="00FC3540">
        <w:t>chassis</w:t>
      </w:r>
      <w:r>
        <w:t xml:space="preserve"> </w:t>
      </w:r>
      <w:r w:rsidR="00AC3161">
        <w:t>must be</w:t>
      </w:r>
      <w:r>
        <w:t xml:space="preserve"> fun</w:t>
      </w:r>
      <w:r w:rsidR="00AC3161">
        <w:t xml:space="preserve">ctionally tested </w:t>
      </w:r>
      <w:r w:rsidR="004006FA">
        <w:t xml:space="preserve">and the results recorded in </w:t>
      </w:r>
      <w:r w:rsidR="00AC3161">
        <w:t xml:space="preserve">Section </w:t>
      </w:r>
      <w:fldSimple w:instr=" REF _Ref284333447 \r ">
        <w:r w:rsidR="00751F45">
          <w:t>4</w:t>
        </w:r>
      </w:fldSimple>
      <w:r w:rsidR="00AC3161">
        <w:t xml:space="preserve">.  </w:t>
      </w:r>
      <w:r w:rsidR="007B210A">
        <w:t xml:space="preserve">Unless otherwise noted, the local oscillator level </w:t>
      </w:r>
      <w:r w:rsidR="00667D85">
        <w:t xml:space="preserve">applied to the rear of the chassis </w:t>
      </w:r>
      <w:r w:rsidR="000F0C2C">
        <w:t>is</w:t>
      </w:r>
      <w:r w:rsidR="007B210A">
        <w:t xml:space="preserve"> set to +10dBm, </w:t>
      </w:r>
      <w:r w:rsidR="00114F21">
        <w:t>±</w:t>
      </w:r>
      <w:r w:rsidR="007B210A">
        <w:t>0.2dBm for all RF measurements.</w:t>
      </w:r>
      <w:r w:rsidR="00234135">
        <w:t xml:space="preserve">  It is assumed that the person using this procedure is familiar with RF Network Analyzers, Dynamic Signal Analyzers, and rudimentary test equipment including oscilloscopes and </w:t>
      </w:r>
      <w:proofErr w:type="spellStart"/>
      <w:r w:rsidR="00234135">
        <w:t>multimeters</w:t>
      </w:r>
      <w:proofErr w:type="spellEnd"/>
      <w:r w:rsidR="00234135">
        <w:t>.</w:t>
      </w:r>
    </w:p>
    <w:p w:rsidR="007B210A" w:rsidRPr="007B210A" w:rsidRDefault="007B210A" w:rsidP="00626998">
      <w:pPr>
        <w:rPr>
          <w:b/>
          <w:u w:val="single"/>
        </w:rPr>
      </w:pPr>
      <w:r w:rsidRPr="007B210A">
        <w:rPr>
          <w:b/>
          <w:u w:val="single"/>
        </w:rPr>
        <w:t>Serial Number Data</w:t>
      </w:r>
    </w:p>
    <w:p w:rsidR="007B210A" w:rsidRDefault="007B210A" w:rsidP="007B210A">
      <w:pPr>
        <w:pStyle w:val="ListParagraph"/>
        <w:numPr>
          <w:ilvl w:val="0"/>
          <w:numId w:val="31"/>
        </w:numPr>
      </w:pPr>
      <w:r>
        <w:t xml:space="preserve">Record all serial number data in </w:t>
      </w:r>
      <w:fldSimple w:instr=" REF _Ref284333627 ">
        <w:r w:rsidR="00751F45">
          <w:t xml:space="preserve">Table </w:t>
        </w:r>
        <w:r w:rsidR="00751F45">
          <w:rPr>
            <w:noProof/>
          </w:rPr>
          <w:t>1</w:t>
        </w:r>
      </w:fldSimple>
    </w:p>
    <w:p w:rsidR="00626998" w:rsidRPr="007C6260" w:rsidRDefault="00626998" w:rsidP="00626998">
      <w:pPr>
        <w:rPr>
          <w:b/>
          <w:u w:val="single"/>
        </w:rPr>
      </w:pPr>
      <w:r>
        <w:rPr>
          <w:b/>
          <w:u w:val="single"/>
        </w:rPr>
        <w:t>DC</w:t>
      </w:r>
      <w:r w:rsidRPr="007C6260">
        <w:rPr>
          <w:b/>
          <w:u w:val="single"/>
        </w:rPr>
        <w:t xml:space="preserve"> Tests</w:t>
      </w:r>
    </w:p>
    <w:p w:rsidR="00EF0661" w:rsidRDefault="00973CA3" w:rsidP="007F2DA2">
      <w:pPr>
        <w:pStyle w:val="ListParagraph"/>
        <w:numPr>
          <w:ilvl w:val="0"/>
          <w:numId w:val="29"/>
        </w:numPr>
      </w:pPr>
      <w:r>
        <w:t xml:space="preserve">Apply </w:t>
      </w:r>
      <w:r w:rsidRPr="00973CA3">
        <w:t>±</w:t>
      </w:r>
      <w:r>
        <w:t xml:space="preserve">24VDC and </w:t>
      </w:r>
      <w:r w:rsidRPr="00973CA3">
        <w:t>±</w:t>
      </w:r>
      <w:r>
        <w:t>17</w:t>
      </w:r>
      <w:r w:rsidR="004006FA">
        <w:t>V</w:t>
      </w:r>
      <w:r w:rsidR="00570569">
        <w:t>DC to the chassis</w:t>
      </w:r>
      <w:r w:rsidR="004006FA">
        <w:t xml:space="preserve"> under test and record </w:t>
      </w:r>
      <w:r w:rsidR="00F13424">
        <w:t xml:space="preserve">front panel LED operation, total </w:t>
      </w:r>
      <w:r w:rsidR="004006FA">
        <w:t xml:space="preserve">positive and negative </w:t>
      </w:r>
      <w:r w:rsidR="004621FD">
        <w:t xml:space="preserve">power supply </w:t>
      </w:r>
      <w:r w:rsidR="004006FA">
        <w:t>current</w:t>
      </w:r>
      <w:r w:rsidR="007F2DA2">
        <w:t>, internal regulator output voltage</w:t>
      </w:r>
      <w:r w:rsidR="00B53B30">
        <w:t xml:space="preserve"> </w:t>
      </w:r>
      <w:r w:rsidR="00F13424">
        <w:t xml:space="preserve">and individual </w:t>
      </w:r>
      <w:r w:rsidR="007F2DA2">
        <w:t xml:space="preserve">circuit board </w:t>
      </w:r>
      <w:r w:rsidR="00F13424">
        <w:t>power supply current</w:t>
      </w:r>
      <w:r w:rsidR="007F2DA2">
        <w:t>s as required</w:t>
      </w:r>
      <w:r w:rsidR="00F13424">
        <w:t xml:space="preserve"> </w:t>
      </w:r>
      <w:r w:rsidR="00B53B30">
        <w:t xml:space="preserve">in </w:t>
      </w:r>
      <w:fldSimple w:instr=" REF _Ref284331971 ">
        <w:r w:rsidR="00751F45">
          <w:t xml:space="preserve">Table </w:t>
        </w:r>
        <w:r w:rsidR="00751F45">
          <w:rPr>
            <w:noProof/>
          </w:rPr>
          <w:t>2</w:t>
        </w:r>
      </w:fldSimple>
      <w:r w:rsidR="007F2DA2">
        <w:t>.</w:t>
      </w:r>
    </w:p>
    <w:p w:rsidR="007F2DA2" w:rsidRDefault="007F2DA2" w:rsidP="007F2DA2"/>
    <w:p w:rsidR="00626998" w:rsidRPr="007C6260" w:rsidRDefault="00626998" w:rsidP="00626998">
      <w:pPr>
        <w:rPr>
          <w:b/>
          <w:u w:val="single"/>
        </w:rPr>
      </w:pPr>
      <w:r w:rsidRPr="007C6260">
        <w:rPr>
          <w:b/>
          <w:u w:val="single"/>
        </w:rPr>
        <w:lastRenderedPageBreak/>
        <w:t>RF Tests</w:t>
      </w:r>
    </w:p>
    <w:p w:rsidR="00626998" w:rsidRDefault="004B5079" w:rsidP="00140F65">
      <w:pPr>
        <w:pStyle w:val="ListParagraph"/>
        <w:numPr>
          <w:ilvl w:val="0"/>
          <w:numId w:val="28"/>
        </w:numPr>
      </w:pPr>
      <w:r>
        <w:t>Using a calibrated and normalized RF network analyzer, measure the i</w:t>
      </w:r>
      <w:r w:rsidR="00626998">
        <w:t xml:space="preserve">nsertion loss from </w:t>
      </w:r>
      <w:r>
        <w:t xml:space="preserve">each of the four front panel </w:t>
      </w:r>
      <w:r w:rsidR="00626998">
        <w:t>RF input</w:t>
      </w:r>
      <w:r>
        <w:t>s</w:t>
      </w:r>
      <w:r w:rsidR="00626998">
        <w:t xml:space="preserve"> to </w:t>
      </w:r>
      <w:r>
        <w:t xml:space="preserve">the respective </w:t>
      </w:r>
      <w:r w:rsidR="00626998">
        <w:t>RF monitor</w:t>
      </w:r>
      <w:r>
        <w:t xml:space="preserve"> ports.  Record the insertion loss at each frequency required in </w:t>
      </w:r>
      <w:fldSimple w:instr=" REF _Ref284333695 ">
        <w:r w:rsidR="00751F45">
          <w:t xml:space="preserve">Table </w:t>
        </w:r>
        <w:r w:rsidR="00751F45">
          <w:rPr>
            <w:noProof/>
          </w:rPr>
          <w:t>4</w:t>
        </w:r>
      </w:fldSimple>
      <w:r>
        <w:t>.</w:t>
      </w:r>
    </w:p>
    <w:p w:rsidR="00667D85" w:rsidRPr="00667D85" w:rsidRDefault="004A12C7" w:rsidP="00140F65">
      <w:pPr>
        <w:pStyle w:val="ListParagraph"/>
        <w:numPr>
          <w:ilvl w:val="0"/>
          <w:numId w:val="28"/>
        </w:numPr>
        <w:rPr>
          <w:b/>
          <w:u w:val="single"/>
        </w:rPr>
      </w:pPr>
      <w:r>
        <w:t xml:space="preserve">Apply an RF </w:t>
      </w:r>
      <w:r w:rsidR="00900599">
        <w:t xml:space="preserve">or LO </w:t>
      </w:r>
      <w:r>
        <w:t>input at the prescribed frequency in accordance with</w:t>
      </w:r>
      <w:r w:rsidR="00667D85">
        <w:t xml:space="preserve"> </w:t>
      </w:r>
      <w:fldSimple w:instr=" REF _Ref284852159 ">
        <w:r w:rsidR="00751F45">
          <w:t xml:space="preserve">Table </w:t>
        </w:r>
        <w:r w:rsidR="00751F45">
          <w:rPr>
            <w:noProof/>
          </w:rPr>
          <w:t>5</w:t>
        </w:r>
      </w:fldSimple>
      <w:r>
        <w:t xml:space="preserve">.  For each combination, record the DC value of each of the four </w:t>
      </w:r>
      <w:r w:rsidR="00626998">
        <w:t xml:space="preserve">RF and LO </w:t>
      </w:r>
      <w:r>
        <w:t xml:space="preserve">level </w:t>
      </w:r>
      <w:r w:rsidR="00626998">
        <w:t>detector response</w:t>
      </w:r>
      <w:r>
        <w:t>s</w:t>
      </w:r>
      <w:r w:rsidR="00667D85">
        <w:t>.</w:t>
      </w:r>
    </w:p>
    <w:p w:rsidR="00B53B30" w:rsidRPr="00C25547" w:rsidRDefault="00667D85" w:rsidP="00B53B30">
      <w:pPr>
        <w:pStyle w:val="ListParagraph"/>
        <w:numPr>
          <w:ilvl w:val="0"/>
          <w:numId w:val="28"/>
        </w:numPr>
        <w:rPr>
          <w:b/>
          <w:u w:val="single"/>
        </w:rPr>
      </w:pPr>
      <w:r>
        <w:t xml:space="preserve">Apply an RF or LO input at the prescribed frequencies in accordance with </w:t>
      </w:r>
      <w:fldSimple w:instr=" REF _Ref284854349 ">
        <w:r w:rsidR="00751F45">
          <w:t xml:space="preserve">Table </w:t>
        </w:r>
        <w:r w:rsidR="00751F45">
          <w:rPr>
            <w:noProof/>
          </w:rPr>
          <w:t>6</w:t>
        </w:r>
      </w:fldSimple>
      <w:r>
        <w:t xml:space="preserve">.  For each combination, record the </w:t>
      </w:r>
      <w:r w:rsidR="004A12C7">
        <w:t xml:space="preserve">amplitude of the differential IF beat as required in </w:t>
      </w:r>
      <w:fldSimple w:instr=" REF _Ref284854349 ">
        <w:r w:rsidR="00751F45">
          <w:t xml:space="preserve">Table </w:t>
        </w:r>
        <w:r w:rsidR="00751F45">
          <w:rPr>
            <w:noProof/>
          </w:rPr>
          <w:t>6</w:t>
        </w:r>
      </w:fldSimple>
      <w:r w:rsidR="004A12C7">
        <w:t>.</w:t>
      </w:r>
    </w:p>
    <w:p w:rsidR="00626998" w:rsidRPr="00140F65" w:rsidRDefault="00626998" w:rsidP="00140F65">
      <w:pPr>
        <w:rPr>
          <w:b/>
          <w:u w:val="single"/>
        </w:rPr>
      </w:pPr>
      <w:r w:rsidRPr="00140F65">
        <w:rPr>
          <w:b/>
          <w:u w:val="single"/>
        </w:rPr>
        <w:t>IF Tests</w:t>
      </w:r>
    </w:p>
    <w:p w:rsidR="00EE447D" w:rsidRDefault="00EE447D" w:rsidP="00A71DC3">
      <w:pPr>
        <w:pStyle w:val="ListParagraph"/>
        <w:numPr>
          <w:ilvl w:val="0"/>
          <w:numId w:val="28"/>
        </w:numPr>
      </w:pPr>
      <w:r>
        <w:t>As detailed in</w:t>
      </w:r>
      <w:r w:rsidR="00310608">
        <w:t xml:space="preserve"> Section</w:t>
      </w:r>
      <w:r>
        <w:t xml:space="preserve"> </w:t>
      </w:r>
      <w:fldSimple w:instr=" REF _Ref285032210 \w ">
        <w:r w:rsidR="00751F45">
          <w:t>4.7</w:t>
        </w:r>
      </w:fldSimple>
      <w:r>
        <w:t>, use the cross correlation setup in an SR785 and m</w:t>
      </w:r>
      <w:r w:rsidR="00626998">
        <w:t xml:space="preserve">easure </w:t>
      </w:r>
      <w:r w:rsidR="004A12C7">
        <w:t>the</w:t>
      </w:r>
      <w:r w:rsidR="003D5C7A">
        <w:t xml:space="preserve"> I</w:t>
      </w:r>
      <w:r w:rsidR="00626998">
        <w:t xml:space="preserve">&amp;Q balance at </w:t>
      </w:r>
      <w:r w:rsidR="004A12C7">
        <w:t xml:space="preserve">the </w:t>
      </w:r>
      <w:r w:rsidR="00D14A52">
        <w:t>front panel BNC</w:t>
      </w:r>
      <w:r w:rsidR="00626998">
        <w:t xml:space="preserve"> outputs </w:t>
      </w:r>
      <w:r>
        <w:t>and record the results per</w:t>
      </w:r>
      <w:r w:rsidR="004A12C7">
        <w:t xml:space="preserve"> </w:t>
      </w:r>
      <w:fldSimple w:instr=" REF _Ref284934797 ">
        <w:r w:rsidR="00751F45">
          <w:t xml:space="preserve">Table </w:t>
        </w:r>
        <w:r w:rsidR="00751F45">
          <w:rPr>
            <w:noProof/>
          </w:rPr>
          <w:t>7</w:t>
        </w:r>
      </w:fldSimple>
      <w:r w:rsidR="00EF0661">
        <w:t xml:space="preserve"> </w:t>
      </w:r>
      <w:r w:rsidR="000743B3">
        <w:t xml:space="preserve">and </w:t>
      </w:r>
      <w:r w:rsidR="0015278A">
        <w:fldChar w:fldCharType="begin"/>
      </w:r>
      <w:r w:rsidR="000743B3">
        <w:instrText xml:space="preserve"> REF _Ref285799129 \h </w:instrText>
      </w:r>
      <w:r w:rsidR="0015278A">
        <w:fldChar w:fldCharType="separate"/>
      </w:r>
      <w:r w:rsidR="00751F45">
        <w:t xml:space="preserve">Table </w:t>
      </w:r>
      <w:r w:rsidR="00751F45">
        <w:rPr>
          <w:noProof/>
        </w:rPr>
        <w:t>8</w:t>
      </w:r>
      <w:r w:rsidR="0015278A">
        <w:fldChar w:fldCharType="end"/>
      </w:r>
      <w:r w:rsidR="004A12C7">
        <w:t>.</w:t>
      </w:r>
    </w:p>
    <w:p w:rsidR="00EA434B" w:rsidRDefault="00B557B0" w:rsidP="00A71DC3">
      <w:pPr>
        <w:pStyle w:val="ListParagraph"/>
        <w:numPr>
          <w:ilvl w:val="0"/>
          <w:numId w:val="28"/>
        </w:numPr>
      </w:pPr>
      <w:r>
        <w:t>Use an SR785 to</w:t>
      </w:r>
      <w:r w:rsidR="00B53B30">
        <w:t xml:space="preserve"> m</w:t>
      </w:r>
      <w:r w:rsidR="001B4629">
        <w:t xml:space="preserve">easure </w:t>
      </w:r>
      <w:r w:rsidR="00B53B30">
        <w:t xml:space="preserve">the </w:t>
      </w:r>
      <w:r>
        <w:t>I</w:t>
      </w:r>
      <w:r w:rsidR="001B4629">
        <w:t xml:space="preserve">F output noise, with </w:t>
      </w:r>
      <w:r>
        <w:t xml:space="preserve">the associated </w:t>
      </w:r>
      <w:r w:rsidR="00CB5442">
        <w:t>RF input terminated in 50 ohms.</w:t>
      </w:r>
      <w:r w:rsidR="00B53B30">
        <w:t xml:space="preserve">  Record results as required in </w:t>
      </w:r>
      <w:fldSimple w:instr=" REF _Ref284863987 ">
        <w:r w:rsidR="00751F45">
          <w:t xml:space="preserve">Table </w:t>
        </w:r>
        <w:r w:rsidR="00751F45">
          <w:rPr>
            <w:noProof/>
          </w:rPr>
          <w:t>9</w:t>
        </w:r>
      </w:fldSimple>
      <w:r w:rsidR="00A67F26">
        <w:t xml:space="preserve"> </w:t>
      </w:r>
      <w:r w:rsidR="00EA434B">
        <w:t>and</w:t>
      </w:r>
      <w:r w:rsidR="00A67F26">
        <w:t xml:space="preserve"> </w:t>
      </w:r>
      <w:r w:rsidR="0015278A">
        <w:fldChar w:fldCharType="begin"/>
      </w:r>
      <w:r w:rsidR="00EA434B">
        <w:instrText xml:space="preserve"> REF _Ref285799098 \h </w:instrText>
      </w:r>
      <w:r w:rsidR="0015278A">
        <w:fldChar w:fldCharType="separate"/>
      </w:r>
      <w:r w:rsidR="00751F45">
        <w:t xml:space="preserve">Table </w:t>
      </w:r>
      <w:r w:rsidR="00751F45">
        <w:rPr>
          <w:noProof/>
        </w:rPr>
        <w:t>10</w:t>
      </w:r>
      <w:r w:rsidR="0015278A">
        <w:fldChar w:fldCharType="end"/>
      </w:r>
      <w:r w:rsidR="00EA434B">
        <w:t>.</w:t>
      </w:r>
    </w:p>
    <w:p w:rsidR="00A67F26" w:rsidRDefault="00A67F26" w:rsidP="00A71DC3">
      <w:pPr>
        <w:pStyle w:val="ListParagraph"/>
        <w:numPr>
          <w:ilvl w:val="0"/>
          <w:numId w:val="28"/>
        </w:numPr>
      </w:pPr>
      <w:r>
        <w:t xml:space="preserve">Using a pair of RF signal generators and an oscilloscope, measure the -3dB bandwidth of the IF chain.  Record the results in </w:t>
      </w:r>
      <w:fldSimple w:instr=" REF _Ref284934628 ">
        <w:r w:rsidR="00751F45">
          <w:t xml:space="preserve">Table </w:t>
        </w:r>
        <w:r w:rsidR="00751F45">
          <w:rPr>
            <w:noProof/>
          </w:rPr>
          <w:t>11</w:t>
        </w:r>
      </w:fldSimple>
      <w:r>
        <w:t>.</w:t>
      </w:r>
    </w:p>
    <w:p w:rsidR="00B53B30" w:rsidRDefault="00B53B30" w:rsidP="000A648E">
      <w:pPr>
        <w:pStyle w:val="Heading1"/>
      </w:pPr>
      <w:bookmarkStart w:id="5" w:name="_Ref284852890"/>
      <w:r>
        <w:t>Reference for chassis front and rear panel layout</w:t>
      </w:r>
      <w:bookmarkEnd w:id="5"/>
    </w:p>
    <w:p w:rsidR="004B5079" w:rsidRDefault="004B5079" w:rsidP="004B5079">
      <w:pPr>
        <w:pStyle w:val="Caption"/>
        <w:keepNext/>
        <w:jc w:val="center"/>
      </w:pPr>
      <w:r>
        <w:t xml:space="preserve">Figure </w:t>
      </w:r>
      <w:fldSimple w:instr=" SEQ Figure \* ARABIC ">
        <w:r w:rsidR="00751F45">
          <w:rPr>
            <w:noProof/>
          </w:rPr>
          <w:t>2</w:t>
        </w:r>
      </w:fldSimple>
      <w:r>
        <w:t xml:space="preserve">, </w:t>
      </w:r>
      <w:r w:rsidR="00C25547">
        <w:t xml:space="preserve">Two-channel </w:t>
      </w:r>
      <w:r>
        <w:t>Demodulator Front Panel</w:t>
      </w:r>
    </w:p>
    <w:p w:rsidR="00CB5442" w:rsidRDefault="004B5079" w:rsidP="004B5079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6089650" cy="550458"/>
            <wp:effectExtent l="1905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5504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079" w:rsidRDefault="004B5079" w:rsidP="004B5079">
      <w:pPr>
        <w:pStyle w:val="ListParagraph"/>
        <w:ind w:left="0"/>
        <w:jc w:val="center"/>
      </w:pPr>
    </w:p>
    <w:p w:rsidR="004B5079" w:rsidRDefault="004B5079" w:rsidP="004B5079">
      <w:pPr>
        <w:pStyle w:val="Caption"/>
        <w:keepNext/>
        <w:jc w:val="center"/>
      </w:pPr>
      <w:r>
        <w:t xml:space="preserve">Figure </w:t>
      </w:r>
      <w:fldSimple w:instr=" SEQ Figure \* ARABIC ">
        <w:r w:rsidR="00751F45">
          <w:rPr>
            <w:noProof/>
          </w:rPr>
          <w:t>3</w:t>
        </w:r>
      </w:fldSimple>
      <w:r>
        <w:t xml:space="preserve">, </w:t>
      </w:r>
      <w:r w:rsidR="00C25547">
        <w:t xml:space="preserve">Two-channel </w:t>
      </w:r>
      <w:r>
        <w:t>Demodulator Rear Panel</w:t>
      </w:r>
    </w:p>
    <w:p w:rsidR="004B5079" w:rsidRDefault="004B5079" w:rsidP="004B5079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5236531" cy="591846"/>
            <wp:effectExtent l="19050" t="0" r="2219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340" cy="591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079" w:rsidRDefault="004B5079" w:rsidP="004B5079">
      <w:pPr>
        <w:pStyle w:val="ListParagraph"/>
        <w:ind w:left="0"/>
        <w:jc w:val="center"/>
      </w:pPr>
    </w:p>
    <w:p w:rsidR="004B5079" w:rsidRDefault="004B5079" w:rsidP="004B5079">
      <w:pPr>
        <w:pStyle w:val="Caption"/>
        <w:keepNext/>
        <w:jc w:val="center"/>
      </w:pPr>
      <w:r>
        <w:t xml:space="preserve">Figure </w:t>
      </w:r>
      <w:fldSimple w:instr=" SEQ Figure \* ARABIC ">
        <w:r w:rsidR="00751F45">
          <w:rPr>
            <w:noProof/>
          </w:rPr>
          <w:t>4</w:t>
        </w:r>
      </w:fldSimple>
      <w:r>
        <w:t xml:space="preserve">, </w:t>
      </w:r>
      <w:r w:rsidR="00C25547">
        <w:t xml:space="preserve">Two-channel </w:t>
      </w:r>
      <w:r>
        <w:t xml:space="preserve">Demodulator </w:t>
      </w:r>
      <w:r w:rsidR="00C25547">
        <w:t>eagle view</w:t>
      </w:r>
    </w:p>
    <w:p w:rsidR="001A2F1E" w:rsidRDefault="004B5079" w:rsidP="00C25547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5618271" cy="2447947"/>
            <wp:effectExtent l="19050" t="0" r="1479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015" cy="246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2F1E">
        <w:br w:type="page"/>
      </w:r>
    </w:p>
    <w:p w:rsidR="00B53B30" w:rsidRDefault="00B53B30" w:rsidP="000A648E">
      <w:pPr>
        <w:pStyle w:val="Heading1"/>
      </w:pPr>
      <w:bookmarkStart w:id="6" w:name="_Ref284333447"/>
      <w:r>
        <w:lastRenderedPageBreak/>
        <w:t>Test Data Table</w:t>
      </w:r>
      <w:r w:rsidR="00AC3161">
        <w:t>s</w:t>
      </w:r>
      <w:bookmarkEnd w:id="6"/>
    </w:p>
    <w:p w:rsidR="00686142" w:rsidRPr="00686142" w:rsidRDefault="00686142" w:rsidP="00686142">
      <w:pPr>
        <w:pStyle w:val="Heading2"/>
      </w:pPr>
      <w:r>
        <w:t>General Information</w:t>
      </w:r>
    </w:p>
    <w:p w:rsidR="00AC3161" w:rsidRDefault="00AC3161" w:rsidP="00AC3161">
      <w:pPr>
        <w:pStyle w:val="Caption"/>
        <w:keepNext/>
        <w:jc w:val="center"/>
      </w:pPr>
      <w:bookmarkStart w:id="7" w:name="_Ref284333627"/>
      <w:bookmarkStart w:id="8" w:name="_Ref284333619"/>
      <w:r>
        <w:t xml:space="preserve">Table </w:t>
      </w:r>
      <w:fldSimple w:instr=" SEQ Table \* ARABIC ">
        <w:r w:rsidR="00751F45">
          <w:rPr>
            <w:noProof/>
          </w:rPr>
          <w:t>1</w:t>
        </w:r>
      </w:fldSimple>
      <w:bookmarkEnd w:id="7"/>
      <w:r>
        <w:t>, Serial Number Data</w:t>
      </w:r>
      <w:bookmarkEnd w:id="8"/>
    </w:p>
    <w:tbl>
      <w:tblPr>
        <w:tblStyle w:val="TableGrid"/>
        <w:tblW w:w="9703" w:type="dxa"/>
        <w:tblLook w:val="04A0"/>
      </w:tblPr>
      <w:tblGrid>
        <w:gridCol w:w="2202"/>
        <w:gridCol w:w="2669"/>
        <w:gridCol w:w="2416"/>
        <w:gridCol w:w="2416"/>
      </w:tblGrid>
      <w:tr w:rsidR="006B0081" w:rsidTr="006B0081">
        <w:trPr>
          <w:trHeight w:val="395"/>
        </w:trPr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6B0081" w:rsidRPr="00E51D06" w:rsidRDefault="006B0081" w:rsidP="00900599">
            <w:pPr>
              <w:jc w:val="center"/>
              <w:rPr>
                <w:b/>
                <w:sz w:val="20"/>
              </w:rPr>
            </w:pPr>
            <w:r w:rsidRPr="00E51D06">
              <w:rPr>
                <w:b/>
                <w:sz w:val="20"/>
              </w:rPr>
              <w:t>Chassis Serial Number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6B0081" w:rsidRPr="00E51D06" w:rsidRDefault="006B0081" w:rsidP="006B0081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ower board</w:t>
            </w:r>
            <w:r w:rsidRPr="00E51D06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>Serial Number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6B0081" w:rsidRPr="00E51D06" w:rsidRDefault="006B0081" w:rsidP="00AC3161">
            <w:pPr>
              <w:jc w:val="center"/>
              <w:rPr>
                <w:b/>
                <w:sz w:val="20"/>
              </w:rPr>
            </w:pPr>
            <w:r w:rsidRPr="00E51D06">
              <w:rPr>
                <w:b/>
                <w:sz w:val="20"/>
              </w:rPr>
              <w:t>Ch.1 PCB Serial Number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6B0081" w:rsidRPr="00E51D06" w:rsidRDefault="006B0081" w:rsidP="00AC3161">
            <w:pPr>
              <w:jc w:val="center"/>
              <w:rPr>
                <w:b/>
                <w:sz w:val="20"/>
              </w:rPr>
            </w:pPr>
            <w:r w:rsidRPr="00E51D06">
              <w:rPr>
                <w:b/>
                <w:sz w:val="20"/>
              </w:rPr>
              <w:t>Ch.2 PCB Serial Number</w:t>
            </w:r>
          </w:p>
        </w:tc>
      </w:tr>
      <w:tr w:rsidR="006B0081" w:rsidTr="006B0081">
        <w:trPr>
          <w:trHeight w:val="379"/>
        </w:trPr>
        <w:tc>
          <w:tcPr>
            <w:tcW w:w="0" w:type="auto"/>
            <w:vAlign w:val="center"/>
          </w:tcPr>
          <w:p w:rsidR="006B0081" w:rsidRPr="00E51D06" w:rsidRDefault="006B0081" w:rsidP="0090059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</w:tcPr>
          <w:p w:rsidR="006B0081" w:rsidRPr="00E51D06" w:rsidRDefault="006B0081" w:rsidP="00AC3161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vAlign w:val="center"/>
          </w:tcPr>
          <w:p w:rsidR="006B0081" w:rsidRPr="00E51D06" w:rsidRDefault="006B0081" w:rsidP="00AC3161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vAlign w:val="center"/>
          </w:tcPr>
          <w:p w:rsidR="006B0081" w:rsidRPr="00E51D06" w:rsidRDefault="006B0081" w:rsidP="00AC3161">
            <w:pPr>
              <w:jc w:val="center"/>
              <w:rPr>
                <w:sz w:val="20"/>
              </w:rPr>
            </w:pPr>
          </w:p>
        </w:tc>
      </w:tr>
    </w:tbl>
    <w:p w:rsidR="00AC3161" w:rsidRDefault="00686142" w:rsidP="00686142">
      <w:pPr>
        <w:pStyle w:val="Heading2"/>
      </w:pPr>
      <w:r>
        <w:t>DC Power Supply Data</w:t>
      </w:r>
    </w:p>
    <w:p w:rsidR="00686142" w:rsidRPr="00686142" w:rsidRDefault="001F541E" w:rsidP="002C7977">
      <w:pPr>
        <w:ind w:firstLine="360"/>
      </w:pPr>
      <w:r>
        <w:t xml:space="preserve">Total chassis </w:t>
      </w:r>
      <w:r w:rsidR="000378D8">
        <w:t xml:space="preserve">power </w:t>
      </w:r>
      <w:r>
        <w:t xml:space="preserve">and </w:t>
      </w:r>
      <w:r w:rsidR="00686142">
        <w:t>individual</w:t>
      </w:r>
      <w:r w:rsidR="00D3368C">
        <w:t xml:space="preserve"> </w:t>
      </w:r>
      <w:r w:rsidR="000378D8">
        <w:t>voltages are</w:t>
      </w:r>
      <w:r w:rsidR="00D3368C">
        <w:t xml:space="preserve"> recorded in </w:t>
      </w:r>
      <w:fldSimple w:instr=" REF _Ref284331971 ">
        <w:r w:rsidR="00751F45">
          <w:t xml:space="preserve">Table </w:t>
        </w:r>
        <w:r w:rsidR="00751F45">
          <w:rPr>
            <w:noProof/>
          </w:rPr>
          <w:t>2</w:t>
        </w:r>
      </w:fldSimple>
      <w:r w:rsidR="00D3368C">
        <w:t xml:space="preserve">. </w:t>
      </w:r>
      <w:r w:rsidR="00310608">
        <w:t xml:space="preserve">Use caution in believing the digital readouts of laboratory triple output power supplies.  Their meters are not highly accurate.  When in doubt, use a </w:t>
      </w:r>
      <w:proofErr w:type="spellStart"/>
      <w:r w:rsidR="00310608">
        <w:t>multimeter</w:t>
      </w:r>
      <w:proofErr w:type="spellEnd"/>
      <w:r w:rsidR="00310608">
        <w:t xml:space="preserve"> on the appropriate scale in series with the supply to be measured.</w:t>
      </w:r>
      <w:r w:rsidR="003C4D07">
        <w:t xml:space="preserve"> </w:t>
      </w:r>
      <w:r w:rsidR="008076DD">
        <w:t xml:space="preserve"> </w:t>
      </w:r>
      <w:r w:rsidR="003C4D07">
        <w:t xml:space="preserve">For the last 4 </w:t>
      </w:r>
      <w:r w:rsidR="008076DD">
        <w:t>lines</w:t>
      </w:r>
      <w:r w:rsidR="003C4D07">
        <w:t xml:space="preserve"> use a SR785 and measure the </w:t>
      </w:r>
      <w:proofErr w:type="spellStart"/>
      <w:r w:rsidR="003C4D07">
        <w:t>rms</w:t>
      </w:r>
      <w:proofErr w:type="spellEnd"/>
      <w:r w:rsidR="003C4D07">
        <w:t xml:space="preserve"> power spectrum.</w:t>
      </w:r>
    </w:p>
    <w:p w:rsidR="00747D8A" w:rsidRDefault="00747D8A" w:rsidP="00747D8A">
      <w:pPr>
        <w:pStyle w:val="Caption"/>
        <w:keepNext/>
        <w:jc w:val="center"/>
      </w:pPr>
      <w:bookmarkStart w:id="9" w:name="_Ref284331971"/>
      <w:r>
        <w:t xml:space="preserve">Table </w:t>
      </w:r>
      <w:fldSimple w:instr=" SEQ Table \* ARABIC ">
        <w:r w:rsidR="00751F45">
          <w:rPr>
            <w:noProof/>
          </w:rPr>
          <w:t>2</w:t>
        </w:r>
      </w:fldSimple>
      <w:bookmarkEnd w:id="9"/>
      <w:r>
        <w:t>, Record of DC Test Data</w:t>
      </w:r>
    </w:p>
    <w:tbl>
      <w:tblPr>
        <w:tblStyle w:val="TableGrid"/>
        <w:tblW w:w="9834" w:type="dxa"/>
        <w:tblLook w:val="04A0"/>
      </w:tblPr>
      <w:tblGrid>
        <w:gridCol w:w="3448"/>
        <w:gridCol w:w="2346"/>
        <w:gridCol w:w="1986"/>
        <w:gridCol w:w="2054"/>
      </w:tblGrid>
      <w:tr w:rsidR="00D2683F" w:rsidTr="00D8678F">
        <w:trPr>
          <w:trHeight w:val="417"/>
        </w:trPr>
        <w:tc>
          <w:tcPr>
            <w:tcW w:w="3448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2683F" w:rsidRPr="00BD573C" w:rsidRDefault="00D2683F" w:rsidP="00D2683F">
            <w:pPr>
              <w:jc w:val="center"/>
              <w:rPr>
                <w:b/>
                <w:szCs w:val="24"/>
              </w:rPr>
            </w:pPr>
            <w:r w:rsidRPr="00BD573C">
              <w:rPr>
                <w:b/>
                <w:szCs w:val="24"/>
              </w:rPr>
              <w:t>Parameter</w:t>
            </w:r>
          </w:p>
        </w:tc>
        <w:tc>
          <w:tcPr>
            <w:tcW w:w="2346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2683F" w:rsidRPr="00BD573C" w:rsidRDefault="00D2683F" w:rsidP="00D2683F">
            <w:pPr>
              <w:jc w:val="center"/>
              <w:rPr>
                <w:b/>
                <w:szCs w:val="24"/>
              </w:rPr>
            </w:pPr>
            <w:r w:rsidRPr="00BD573C">
              <w:rPr>
                <w:b/>
                <w:szCs w:val="24"/>
              </w:rPr>
              <w:t>Typical Value</w:t>
            </w:r>
          </w:p>
        </w:tc>
        <w:tc>
          <w:tcPr>
            <w:tcW w:w="1986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2683F" w:rsidRPr="00BD573C" w:rsidRDefault="00D2683F" w:rsidP="00D2683F">
            <w:pPr>
              <w:jc w:val="center"/>
              <w:rPr>
                <w:b/>
                <w:szCs w:val="24"/>
              </w:rPr>
            </w:pPr>
            <w:r w:rsidRPr="00BD573C">
              <w:rPr>
                <w:b/>
                <w:szCs w:val="24"/>
              </w:rPr>
              <w:t>Allowable Range</w:t>
            </w:r>
          </w:p>
        </w:tc>
        <w:tc>
          <w:tcPr>
            <w:tcW w:w="2054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2683F" w:rsidRPr="00BD573C" w:rsidRDefault="00D2683F" w:rsidP="00D2683F">
            <w:pPr>
              <w:jc w:val="center"/>
              <w:rPr>
                <w:b/>
                <w:szCs w:val="24"/>
              </w:rPr>
            </w:pPr>
            <w:r w:rsidRPr="00BD573C">
              <w:rPr>
                <w:b/>
                <w:szCs w:val="24"/>
              </w:rPr>
              <w:t>Measured Value</w:t>
            </w:r>
          </w:p>
        </w:tc>
      </w:tr>
      <w:tr w:rsidR="00DD7BC5" w:rsidTr="00D8678F">
        <w:trPr>
          <w:trHeight w:val="403"/>
        </w:trPr>
        <w:tc>
          <w:tcPr>
            <w:tcW w:w="3448" w:type="dxa"/>
            <w:vAlign w:val="center"/>
          </w:tcPr>
          <w:p w:rsidR="00DD7BC5" w:rsidRPr="00BD573C" w:rsidRDefault="003C4D07" w:rsidP="007201F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 xml:space="preserve">Front </w:t>
            </w:r>
            <w:r w:rsidR="007201F5" w:rsidRPr="00BD573C">
              <w:rPr>
                <w:szCs w:val="24"/>
              </w:rPr>
              <w:t xml:space="preserve">&amp; Rear </w:t>
            </w:r>
            <w:r w:rsidRPr="00BD573C">
              <w:rPr>
                <w:szCs w:val="24"/>
              </w:rPr>
              <w:t>Panel</w:t>
            </w:r>
            <w:r w:rsidR="00DD7BC5" w:rsidRPr="00BD573C">
              <w:rPr>
                <w:szCs w:val="24"/>
              </w:rPr>
              <w:t xml:space="preserve"> LEDs</w:t>
            </w:r>
          </w:p>
        </w:tc>
        <w:tc>
          <w:tcPr>
            <w:tcW w:w="2346" w:type="dxa"/>
            <w:vAlign w:val="center"/>
          </w:tcPr>
          <w:p w:rsidR="00DD7BC5" w:rsidRPr="00BD573C" w:rsidRDefault="003C4D07" w:rsidP="007201F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 xml:space="preserve">All </w:t>
            </w:r>
            <w:r w:rsidR="007201F5" w:rsidRPr="00BD573C">
              <w:rPr>
                <w:szCs w:val="24"/>
              </w:rPr>
              <w:t>eight</w:t>
            </w:r>
            <w:r w:rsidR="00DD7BC5" w:rsidRPr="00BD573C">
              <w:rPr>
                <w:szCs w:val="24"/>
              </w:rPr>
              <w:t xml:space="preserve"> </w:t>
            </w:r>
            <w:r w:rsidR="00CF4875" w:rsidRPr="00BD573C">
              <w:rPr>
                <w:szCs w:val="24"/>
              </w:rPr>
              <w:t>on</w:t>
            </w:r>
          </w:p>
        </w:tc>
        <w:tc>
          <w:tcPr>
            <w:tcW w:w="1986" w:type="dxa"/>
            <w:vAlign w:val="center"/>
          </w:tcPr>
          <w:p w:rsidR="00DD7BC5" w:rsidRPr="00BD573C" w:rsidRDefault="00DD7BC5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N/A</w:t>
            </w:r>
          </w:p>
        </w:tc>
        <w:tc>
          <w:tcPr>
            <w:tcW w:w="2054" w:type="dxa"/>
            <w:vAlign w:val="center"/>
          </w:tcPr>
          <w:p w:rsidR="00DD7BC5" w:rsidRPr="00BD573C" w:rsidRDefault="00DD7BC5" w:rsidP="00D2683F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8401DE" w:rsidP="00CF487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24V current</w:t>
            </w:r>
          </w:p>
        </w:tc>
        <w:tc>
          <w:tcPr>
            <w:tcW w:w="2346" w:type="dxa"/>
            <w:vAlign w:val="center"/>
          </w:tcPr>
          <w:p w:rsidR="00CF4875" w:rsidRPr="00BD573C" w:rsidRDefault="008401DE" w:rsidP="00CF487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50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06120C">
            <w:pPr>
              <w:jc w:val="center"/>
              <w:rPr>
                <w:szCs w:val="24"/>
              </w:rPr>
            </w:pPr>
          </w:p>
        </w:tc>
      </w:tr>
      <w:tr w:rsidR="008401DE" w:rsidTr="00D8678F">
        <w:trPr>
          <w:trHeight w:val="403"/>
        </w:trPr>
        <w:tc>
          <w:tcPr>
            <w:tcW w:w="3448" w:type="dxa"/>
            <w:vAlign w:val="center"/>
          </w:tcPr>
          <w:p w:rsidR="008401DE" w:rsidRPr="00BD573C" w:rsidRDefault="008401DE" w:rsidP="00CF487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24V current</w:t>
            </w:r>
          </w:p>
        </w:tc>
        <w:tc>
          <w:tcPr>
            <w:tcW w:w="2346" w:type="dxa"/>
            <w:vAlign w:val="center"/>
          </w:tcPr>
          <w:p w:rsidR="008401DE" w:rsidRPr="00BD573C" w:rsidRDefault="008401DE" w:rsidP="00CF4875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8401DE" w:rsidRPr="00BD573C" w:rsidRDefault="008401DE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50mA</w:t>
            </w:r>
          </w:p>
        </w:tc>
        <w:tc>
          <w:tcPr>
            <w:tcW w:w="2054" w:type="dxa"/>
            <w:vAlign w:val="center"/>
          </w:tcPr>
          <w:p w:rsidR="008401DE" w:rsidRPr="00BD573C" w:rsidRDefault="008401DE" w:rsidP="0006120C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0E450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7</w:t>
            </w:r>
            <w:r w:rsidR="000E450E" w:rsidRPr="00BD573C">
              <w:rPr>
                <w:szCs w:val="24"/>
              </w:rPr>
              <w:t>V</w:t>
            </w:r>
            <w:r w:rsidRPr="00BD573C">
              <w:rPr>
                <w:szCs w:val="24"/>
              </w:rPr>
              <w:t xml:space="preserve"> current</w:t>
            </w:r>
          </w:p>
        </w:tc>
        <w:tc>
          <w:tcPr>
            <w:tcW w:w="2346" w:type="dxa"/>
            <w:vAlign w:val="center"/>
          </w:tcPr>
          <w:p w:rsidR="00CF4875" w:rsidRPr="00BD573C" w:rsidRDefault="00CF4875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50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D2683F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0E450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7</w:t>
            </w:r>
            <w:r w:rsidR="000E450E" w:rsidRPr="00BD573C">
              <w:rPr>
                <w:szCs w:val="24"/>
              </w:rPr>
              <w:t>V</w:t>
            </w:r>
            <w:r w:rsidRPr="00BD573C">
              <w:rPr>
                <w:szCs w:val="24"/>
              </w:rPr>
              <w:t xml:space="preserve"> current</w:t>
            </w:r>
          </w:p>
        </w:tc>
        <w:tc>
          <w:tcPr>
            <w:tcW w:w="2346" w:type="dxa"/>
            <w:vAlign w:val="center"/>
          </w:tcPr>
          <w:p w:rsidR="00CF4875" w:rsidRPr="00BD573C" w:rsidRDefault="00CF4875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50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D2683F">
            <w:pPr>
              <w:jc w:val="center"/>
              <w:rPr>
                <w:szCs w:val="24"/>
              </w:rPr>
            </w:pPr>
          </w:p>
        </w:tc>
      </w:tr>
      <w:tr w:rsidR="00BD50C1" w:rsidTr="00D8678F">
        <w:trPr>
          <w:trHeight w:val="403"/>
        </w:trPr>
        <w:tc>
          <w:tcPr>
            <w:tcW w:w="3448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5V (TP11 on power board)</w:t>
            </w:r>
          </w:p>
        </w:tc>
        <w:tc>
          <w:tcPr>
            <w:tcW w:w="2346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5V</w:t>
            </w:r>
          </w:p>
        </w:tc>
        <w:tc>
          <w:tcPr>
            <w:tcW w:w="1986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0.1V</w:t>
            </w:r>
          </w:p>
        </w:tc>
        <w:tc>
          <w:tcPr>
            <w:tcW w:w="2054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</w:p>
        </w:tc>
      </w:tr>
      <w:tr w:rsidR="00BD50C1" w:rsidTr="00D8678F">
        <w:trPr>
          <w:trHeight w:val="403"/>
        </w:trPr>
        <w:tc>
          <w:tcPr>
            <w:tcW w:w="3448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5V (TP6 on power board)</w:t>
            </w:r>
          </w:p>
        </w:tc>
        <w:tc>
          <w:tcPr>
            <w:tcW w:w="2346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5V</w:t>
            </w:r>
          </w:p>
        </w:tc>
        <w:tc>
          <w:tcPr>
            <w:tcW w:w="1986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0.1V</w:t>
            </w:r>
          </w:p>
        </w:tc>
        <w:tc>
          <w:tcPr>
            <w:tcW w:w="2054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</w:p>
        </w:tc>
      </w:tr>
      <w:tr w:rsidR="00A600DB" w:rsidTr="00D8678F">
        <w:trPr>
          <w:trHeight w:val="403"/>
        </w:trPr>
        <w:tc>
          <w:tcPr>
            <w:tcW w:w="3448" w:type="dxa"/>
            <w:vAlign w:val="center"/>
          </w:tcPr>
          <w:p w:rsidR="00A600DB" w:rsidRPr="00BD573C" w:rsidRDefault="00A600DB" w:rsidP="00BD50C1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</w:t>
            </w:r>
            <w:r w:rsidR="00BD50C1" w:rsidRPr="00BD573C">
              <w:rPr>
                <w:szCs w:val="24"/>
              </w:rPr>
              <w:t>VREF</w:t>
            </w:r>
            <w:r w:rsidRPr="00BD573C">
              <w:rPr>
                <w:szCs w:val="24"/>
              </w:rPr>
              <w:t xml:space="preserve"> (TP1</w:t>
            </w:r>
            <w:r w:rsidR="00BD50C1" w:rsidRPr="00BD573C">
              <w:rPr>
                <w:szCs w:val="24"/>
              </w:rPr>
              <w:t>2</w:t>
            </w:r>
            <w:r w:rsidRPr="00BD573C">
              <w:rPr>
                <w:szCs w:val="24"/>
              </w:rPr>
              <w:t xml:space="preserve"> on power board)</w:t>
            </w:r>
          </w:p>
        </w:tc>
        <w:tc>
          <w:tcPr>
            <w:tcW w:w="2346" w:type="dxa"/>
            <w:vAlign w:val="center"/>
          </w:tcPr>
          <w:p w:rsidR="00A600DB" w:rsidRPr="00BD573C" w:rsidRDefault="00A600DB" w:rsidP="00BD50C1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</w:t>
            </w:r>
            <w:r w:rsidR="00BD50C1" w:rsidRPr="00BD573C">
              <w:rPr>
                <w:szCs w:val="24"/>
              </w:rPr>
              <w:t>0</w:t>
            </w:r>
            <w:r w:rsidRPr="00BD573C">
              <w:rPr>
                <w:szCs w:val="24"/>
              </w:rPr>
              <w:t>V</w:t>
            </w:r>
          </w:p>
        </w:tc>
        <w:tc>
          <w:tcPr>
            <w:tcW w:w="1986" w:type="dxa"/>
            <w:vAlign w:val="center"/>
          </w:tcPr>
          <w:p w:rsidR="00A600DB" w:rsidRPr="00BD573C" w:rsidRDefault="00A600DB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0.1V</w:t>
            </w:r>
          </w:p>
        </w:tc>
        <w:tc>
          <w:tcPr>
            <w:tcW w:w="2054" w:type="dxa"/>
            <w:vAlign w:val="center"/>
          </w:tcPr>
          <w:p w:rsidR="00A600DB" w:rsidRPr="00BD573C" w:rsidRDefault="00A600DB" w:rsidP="0006120C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A600DB" w:rsidP="00BD50C1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V</w:t>
            </w:r>
            <w:r w:rsidR="00BD50C1" w:rsidRPr="00BD573C">
              <w:rPr>
                <w:szCs w:val="24"/>
              </w:rPr>
              <w:t>REF</w:t>
            </w:r>
            <w:r w:rsidRPr="00BD573C">
              <w:rPr>
                <w:szCs w:val="24"/>
              </w:rPr>
              <w:t xml:space="preserve"> (TP</w:t>
            </w:r>
            <w:r w:rsidR="00BD50C1" w:rsidRPr="00BD573C">
              <w:rPr>
                <w:szCs w:val="24"/>
              </w:rPr>
              <w:t>13</w:t>
            </w:r>
            <w:r w:rsidRPr="00BD573C">
              <w:rPr>
                <w:szCs w:val="24"/>
              </w:rPr>
              <w:t xml:space="preserve"> on power board)</w:t>
            </w:r>
          </w:p>
        </w:tc>
        <w:tc>
          <w:tcPr>
            <w:tcW w:w="2346" w:type="dxa"/>
            <w:vAlign w:val="center"/>
          </w:tcPr>
          <w:p w:rsidR="00CF4875" w:rsidRPr="00BD573C" w:rsidRDefault="00A600DB" w:rsidP="00A600DB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</w:t>
            </w:r>
            <w:r w:rsidR="00BD50C1" w:rsidRPr="00BD573C">
              <w:rPr>
                <w:szCs w:val="24"/>
              </w:rPr>
              <w:t>10</w:t>
            </w:r>
            <w:r w:rsidR="00CF4875" w:rsidRPr="00BD573C">
              <w:rPr>
                <w:szCs w:val="24"/>
              </w:rPr>
              <w:t>V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A600DB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0.</w:t>
            </w:r>
            <w:r w:rsidR="00A600DB" w:rsidRPr="00BD573C">
              <w:rPr>
                <w:szCs w:val="24"/>
              </w:rPr>
              <w:t>1</w:t>
            </w:r>
            <w:r w:rsidR="00CF4875" w:rsidRPr="00BD573C">
              <w:rPr>
                <w:szCs w:val="24"/>
              </w:rPr>
              <w:t>V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DB1A70">
            <w:pPr>
              <w:jc w:val="center"/>
              <w:rPr>
                <w:szCs w:val="24"/>
              </w:rPr>
            </w:pPr>
          </w:p>
        </w:tc>
      </w:tr>
      <w:tr w:rsidR="004319D2" w:rsidTr="00D8678F">
        <w:trPr>
          <w:trHeight w:val="403"/>
        </w:trPr>
        <w:tc>
          <w:tcPr>
            <w:tcW w:w="3448" w:type="dxa"/>
            <w:vAlign w:val="center"/>
          </w:tcPr>
          <w:p w:rsidR="004319D2" w:rsidRPr="00BD573C" w:rsidRDefault="004319D2" w:rsidP="000E450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5V (TP</w:t>
            </w:r>
            <w:r w:rsidR="000E450E" w:rsidRPr="00BD573C">
              <w:rPr>
                <w:szCs w:val="24"/>
              </w:rPr>
              <w:t>5</w:t>
            </w:r>
            <w:r w:rsidRPr="00BD573C">
              <w:rPr>
                <w:szCs w:val="24"/>
              </w:rPr>
              <w:t xml:space="preserve"> on power board)</w:t>
            </w:r>
          </w:p>
        </w:tc>
        <w:tc>
          <w:tcPr>
            <w:tcW w:w="2346" w:type="dxa"/>
            <w:vAlign w:val="center"/>
          </w:tcPr>
          <w:p w:rsidR="004319D2" w:rsidRPr="00BD573C" w:rsidRDefault="000E450E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</w:t>
            </w:r>
            <w:r w:rsidR="004319D2" w:rsidRPr="00BD573C">
              <w:rPr>
                <w:szCs w:val="24"/>
              </w:rPr>
              <w:t>5V</w:t>
            </w:r>
          </w:p>
        </w:tc>
        <w:tc>
          <w:tcPr>
            <w:tcW w:w="1986" w:type="dxa"/>
            <w:vAlign w:val="center"/>
          </w:tcPr>
          <w:p w:rsidR="004319D2" w:rsidRPr="00BD573C" w:rsidRDefault="004319D2" w:rsidP="000E450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0.</w:t>
            </w:r>
            <w:r w:rsidR="000E450E" w:rsidRPr="00BD573C">
              <w:rPr>
                <w:szCs w:val="24"/>
              </w:rPr>
              <w:t>25</w:t>
            </w:r>
            <w:r w:rsidRPr="00BD573C">
              <w:rPr>
                <w:szCs w:val="24"/>
              </w:rPr>
              <w:t>V</w:t>
            </w:r>
          </w:p>
        </w:tc>
        <w:tc>
          <w:tcPr>
            <w:tcW w:w="2054" w:type="dxa"/>
            <w:vAlign w:val="center"/>
          </w:tcPr>
          <w:p w:rsidR="004319D2" w:rsidRPr="00BD573C" w:rsidRDefault="004319D2" w:rsidP="0006120C">
            <w:pPr>
              <w:jc w:val="center"/>
              <w:rPr>
                <w:szCs w:val="24"/>
              </w:rPr>
            </w:pPr>
          </w:p>
        </w:tc>
      </w:tr>
      <w:tr w:rsidR="00BD50C1" w:rsidTr="00D8678F">
        <w:trPr>
          <w:trHeight w:val="417"/>
        </w:trPr>
        <w:tc>
          <w:tcPr>
            <w:tcW w:w="3448" w:type="dxa"/>
            <w:vAlign w:val="center"/>
          </w:tcPr>
          <w:p w:rsidR="00BD50C1" w:rsidRPr="00BD573C" w:rsidRDefault="004319D2" w:rsidP="004319D2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OK</w:t>
            </w:r>
            <w:r w:rsidR="00BD50C1" w:rsidRPr="00BD573C">
              <w:rPr>
                <w:szCs w:val="24"/>
              </w:rPr>
              <w:t xml:space="preserve"> (TP</w:t>
            </w:r>
            <w:r w:rsidRPr="00BD573C">
              <w:rPr>
                <w:szCs w:val="24"/>
              </w:rPr>
              <w:t>14</w:t>
            </w:r>
            <w:r w:rsidR="00BD50C1" w:rsidRPr="00BD573C">
              <w:rPr>
                <w:szCs w:val="24"/>
              </w:rPr>
              <w:t xml:space="preserve"> on power board)</w:t>
            </w:r>
          </w:p>
        </w:tc>
        <w:tc>
          <w:tcPr>
            <w:tcW w:w="2346" w:type="dxa"/>
            <w:vAlign w:val="center"/>
          </w:tcPr>
          <w:p w:rsidR="00BD50C1" w:rsidRPr="00BD573C" w:rsidRDefault="004319D2" w:rsidP="004319D2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3.5</w:t>
            </w:r>
            <w:r w:rsidR="00BD50C1" w:rsidRPr="00BD573C">
              <w:rPr>
                <w:szCs w:val="24"/>
              </w:rPr>
              <w:t>V</w:t>
            </w:r>
          </w:p>
        </w:tc>
        <w:tc>
          <w:tcPr>
            <w:tcW w:w="1986" w:type="dxa"/>
            <w:vAlign w:val="center"/>
          </w:tcPr>
          <w:p w:rsidR="00BD50C1" w:rsidRPr="00BD573C" w:rsidRDefault="004319D2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3V to 5V</w:t>
            </w:r>
          </w:p>
        </w:tc>
        <w:tc>
          <w:tcPr>
            <w:tcW w:w="2054" w:type="dxa"/>
            <w:vAlign w:val="center"/>
          </w:tcPr>
          <w:p w:rsidR="00BD50C1" w:rsidRPr="00BD573C" w:rsidRDefault="00BD50C1" w:rsidP="0006120C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43188E">
            <w:pPr>
              <w:jc w:val="center"/>
              <w:rPr>
                <w:szCs w:val="24"/>
              </w:rPr>
            </w:pPr>
            <w:bookmarkStart w:id="10" w:name="_Hlk285033071"/>
            <w:r w:rsidRPr="00BD573C">
              <w:rPr>
                <w:szCs w:val="24"/>
              </w:rPr>
              <w:t>+17VDC</w:t>
            </w:r>
            <w:r w:rsidR="0043188E" w:rsidRPr="00BD573C">
              <w:rPr>
                <w:szCs w:val="24"/>
              </w:rPr>
              <w:t xml:space="preserve"> </w:t>
            </w:r>
            <w:r w:rsidRPr="00BD573C">
              <w:rPr>
                <w:szCs w:val="24"/>
              </w:rPr>
              <w:t>current (Board 1)</w:t>
            </w:r>
          </w:p>
        </w:tc>
        <w:tc>
          <w:tcPr>
            <w:tcW w:w="2346" w:type="dxa"/>
            <w:vAlign w:val="center"/>
          </w:tcPr>
          <w:p w:rsidR="00CF4875" w:rsidRPr="00BD573C" w:rsidRDefault="00C57627" w:rsidP="00D2683F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0A648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15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D2683F">
            <w:pPr>
              <w:jc w:val="center"/>
              <w:rPr>
                <w:szCs w:val="24"/>
              </w:rPr>
            </w:pPr>
          </w:p>
        </w:tc>
      </w:tr>
      <w:bookmarkEnd w:id="10"/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43188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7</w:t>
            </w:r>
            <w:r w:rsidR="0043188E" w:rsidRPr="00BD573C">
              <w:rPr>
                <w:szCs w:val="24"/>
              </w:rPr>
              <w:t>VDC</w:t>
            </w:r>
            <w:r w:rsidRPr="00BD573C">
              <w:rPr>
                <w:szCs w:val="24"/>
              </w:rPr>
              <w:t xml:space="preserve"> current (Board 1)</w:t>
            </w:r>
          </w:p>
        </w:tc>
        <w:tc>
          <w:tcPr>
            <w:tcW w:w="2346" w:type="dxa"/>
            <w:vAlign w:val="center"/>
          </w:tcPr>
          <w:p w:rsidR="00CF4875" w:rsidRPr="00BD573C" w:rsidRDefault="00C57627" w:rsidP="00D2683F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0A648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15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D2683F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43188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7VDC current (Board 2)</w:t>
            </w:r>
          </w:p>
        </w:tc>
        <w:tc>
          <w:tcPr>
            <w:tcW w:w="2346" w:type="dxa"/>
            <w:vAlign w:val="center"/>
          </w:tcPr>
          <w:p w:rsidR="00CF4875" w:rsidRPr="00BD573C" w:rsidRDefault="00C57627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15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900599">
            <w:pPr>
              <w:jc w:val="center"/>
              <w:rPr>
                <w:szCs w:val="24"/>
              </w:rPr>
            </w:pPr>
          </w:p>
        </w:tc>
      </w:tr>
      <w:tr w:rsidR="00CF4875" w:rsidTr="00D8678F">
        <w:trPr>
          <w:trHeight w:val="403"/>
        </w:trPr>
        <w:tc>
          <w:tcPr>
            <w:tcW w:w="3448" w:type="dxa"/>
            <w:vAlign w:val="center"/>
          </w:tcPr>
          <w:p w:rsidR="00CF4875" w:rsidRPr="00BD573C" w:rsidRDefault="00CF4875" w:rsidP="0043188E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7VDC current (Board 2)</w:t>
            </w:r>
          </w:p>
        </w:tc>
        <w:tc>
          <w:tcPr>
            <w:tcW w:w="2346" w:type="dxa"/>
            <w:vAlign w:val="center"/>
          </w:tcPr>
          <w:p w:rsidR="00CF4875" w:rsidRPr="00BD573C" w:rsidRDefault="00C57627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TBD</w:t>
            </w:r>
          </w:p>
        </w:tc>
        <w:tc>
          <w:tcPr>
            <w:tcW w:w="1986" w:type="dxa"/>
            <w:vAlign w:val="center"/>
          </w:tcPr>
          <w:p w:rsidR="00CF4875" w:rsidRPr="00BD573C" w:rsidRDefault="008401DE" w:rsidP="00DB77B9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±</w:t>
            </w:r>
            <w:r w:rsidR="00CF4875" w:rsidRPr="00BD573C">
              <w:rPr>
                <w:szCs w:val="24"/>
              </w:rPr>
              <w:t>15mA</w:t>
            </w:r>
          </w:p>
        </w:tc>
        <w:tc>
          <w:tcPr>
            <w:tcW w:w="2054" w:type="dxa"/>
            <w:vAlign w:val="center"/>
          </w:tcPr>
          <w:p w:rsidR="00CF4875" w:rsidRPr="00BD573C" w:rsidRDefault="00CF4875" w:rsidP="00900599">
            <w:pPr>
              <w:jc w:val="center"/>
              <w:rPr>
                <w:szCs w:val="24"/>
              </w:rPr>
            </w:pPr>
          </w:p>
        </w:tc>
      </w:tr>
      <w:tr w:rsidR="003C4D07" w:rsidTr="00D8678F">
        <w:trPr>
          <w:trHeight w:val="403"/>
        </w:trPr>
        <w:tc>
          <w:tcPr>
            <w:tcW w:w="3448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15V (TP11 on power board)</w:t>
            </w:r>
          </w:p>
        </w:tc>
        <w:tc>
          <w:tcPr>
            <w:tcW w:w="2346" w:type="dxa"/>
            <w:vAlign w:val="center"/>
          </w:tcPr>
          <w:p w:rsidR="003C4D07" w:rsidRPr="00BD573C" w:rsidRDefault="00693D2F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10nV/√Hz @ 140Hz</w:t>
            </w:r>
          </w:p>
        </w:tc>
        <w:tc>
          <w:tcPr>
            <w:tcW w:w="1986" w:type="dxa"/>
            <w:vAlign w:val="center"/>
          </w:tcPr>
          <w:p w:rsidR="003C4D07" w:rsidRPr="00BD573C" w:rsidRDefault="00693D2F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&lt;20nV/√Hz</w:t>
            </w:r>
          </w:p>
        </w:tc>
        <w:tc>
          <w:tcPr>
            <w:tcW w:w="2054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</w:p>
        </w:tc>
      </w:tr>
      <w:tr w:rsidR="003C4D07" w:rsidTr="00D8678F">
        <w:trPr>
          <w:trHeight w:val="403"/>
        </w:trPr>
        <w:tc>
          <w:tcPr>
            <w:tcW w:w="3448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15V (TP6 on power board)</w:t>
            </w:r>
          </w:p>
        </w:tc>
        <w:tc>
          <w:tcPr>
            <w:tcW w:w="2346" w:type="dxa"/>
            <w:vAlign w:val="center"/>
          </w:tcPr>
          <w:p w:rsidR="003C4D07" w:rsidRPr="00BD573C" w:rsidRDefault="00693D2F" w:rsidP="00BE78B1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1</w:t>
            </w:r>
            <w:r w:rsidR="00BE78B1" w:rsidRPr="00BD573C">
              <w:rPr>
                <w:szCs w:val="24"/>
              </w:rPr>
              <w:t>2</w:t>
            </w:r>
            <w:r w:rsidRPr="00BD573C">
              <w:rPr>
                <w:szCs w:val="24"/>
              </w:rPr>
              <w:t>nV/√Hz @ 140Hz</w:t>
            </w:r>
          </w:p>
        </w:tc>
        <w:tc>
          <w:tcPr>
            <w:tcW w:w="1986" w:type="dxa"/>
            <w:vAlign w:val="center"/>
          </w:tcPr>
          <w:p w:rsidR="003C4D07" w:rsidRPr="00BD573C" w:rsidRDefault="00693D2F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&lt;20nV/√Hz</w:t>
            </w:r>
          </w:p>
        </w:tc>
        <w:tc>
          <w:tcPr>
            <w:tcW w:w="2054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</w:p>
        </w:tc>
      </w:tr>
      <w:tr w:rsidR="003C4D07" w:rsidTr="00D8678F">
        <w:trPr>
          <w:trHeight w:val="403"/>
        </w:trPr>
        <w:tc>
          <w:tcPr>
            <w:tcW w:w="3448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+VREF (TP12 on power board)</w:t>
            </w:r>
          </w:p>
        </w:tc>
        <w:tc>
          <w:tcPr>
            <w:tcW w:w="2346" w:type="dxa"/>
            <w:vAlign w:val="center"/>
          </w:tcPr>
          <w:p w:rsidR="003C4D07" w:rsidRPr="00BD573C" w:rsidRDefault="00CF4A8B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5</w:t>
            </w:r>
            <w:r w:rsidR="00693D2F" w:rsidRPr="00BD573C">
              <w:rPr>
                <w:szCs w:val="24"/>
              </w:rPr>
              <w:t>nV/√Hz @ 140Hz</w:t>
            </w:r>
          </w:p>
        </w:tc>
        <w:tc>
          <w:tcPr>
            <w:tcW w:w="1986" w:type="dxa"/>
            <w:vAlign w:val="center"/>
          </w:tcPr>
          <w:p w:rsidR="003C4D07" w:rsidRPr="00BD573C" w:rsidRDefault="00693D2F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&lt;20nV/√Hz</w:t>
            </w:r>
          </w:p>
        </w:tc>
        <w:tc>
          <w:tcPr>
            <w:tcW w:w="2054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</w:p>
        </w:tc>
      </w:tr>
      <w:tr w:rsidR="003C4D07" w:rsidTr="00D8678F">
        <w:trPr>
          <w:trHeight w:val="417"/>
        </w:trPr>
        <w:tc>
          <w:tcPr>
            <w:tcW w:w="3448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-VREF (TP13 on power board)</w:t>
            </w:r>
          </w:p>
        </w:tc>
        <w:tc>
          <w:tcPr>
            <w:tcW w:w="2346" w:type="dxa"/>
            <w:vAlign w:val="center"/>
          </w:tcPr>
          <w:p w:rsidR="003C4D07" w:rsidRPr="00BD573C" w:rsidRDefault="00BE78B1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7</w:t>
            </w:r>
            <w:r w:rsidR="00693D2F" w:rsidRPr="00BD573C">
              <w:rPr>
                <w:szCs w:val="24"/>
              </w:rPr>
              <w:t>nV/√Hz @ 140Hz</w:t>
            </w:r>
          </w:p>
        </w:tc>
        <w:tc>
          <w:tcPr>
            <w:tcW w:w="1986" w:type="dxa"/>
            <w:vAlign w:val="center"/>
          </w:tcPr>
          <w:p w:rsidR="003C4D07" w:rsidRPr="00BD573C" w:rsidRDefault="00693D2F" w:rsidP="0006120C">
            <w:pPr>
              <w:jc w:val="center"/>
              <w:rPr>
                <w:szCs w:val="24"/>
              </w:rPr>
            </w:pPr>
            <w:r w:rsidRPr="00BD573C">
              <w:rPr>
                <w:szCs w:val="24"/>
              </w:rPr>
              <w:t>&lt;20nV/√Hz</w:t>
            </w:r>
          </w:p>
        </w:tc>
        <w:tc>
          <w:tcPr>
            <w:tcW w:w="2054" w:type="dxa"/>
            <w:vAlign w:val="center"/>
          </w:tcPr>
          <w:p w:rsidR="003C4D07" w:rsidRPr="00BD573C" w:rsidRDefault="003C4D07" w:rsidP="0006120C">
            <w:pPr>
              <w:jc w:val="center"/>
              <w:rPr>
                <w:szCs w:val="24"/>
              </w:rPr>
            </w:pPr>
          </w:p>
        </w:tc>
      </w:tr>
    </w:tbl>
    <w:p w:rsidR="00B53B30" w:rsidRDefault="000A648E" w:rsidP="000A648E">
      <w:pPr>
        <w:pStyle w:val="Heading2"/>
      </w:pPr>
      <w:r>
        <w:lastRenderedPageBreak/>
        <w:t>DC Offsets on Each IF Output</w:t>
      </w:r>
    </w:p>
    <w:p w:rsidR="000A648E" w:rsidRDefault="000A648E" w:rsidP="000A648E">
      <w:pPr>
        <w:ind w:firstLine="360"/>
      </w:pPr>
      <w:r>
        <w:t xml:space="preserve">As a general measure of the health, the DC offset at the differential outputs for each channel must be measured.  Using a </w:t>
      </w:r>
      <w:proofErr w:type="spellStart"/>
      <w:r>
        <w:t>multimeter</w:t>
      </w:r>
      <w:proofErr w:type="spellEnd"/>
      <w:r>
        <w:t>, measure the DC offset at each differential output</w:t>
      </w:r>
      <w:r w:rsidR="00D47BA3">
        <w:t xml:space="preserve"> on the associated </w:t>
      </w:r>
      <w:r w:rsidR="007E1598">
        <w:t>front</w:t>
      </w:r>
      <w:r w:rsidR="00D47BA3">
        <w:t xml:space="preserve"> panel </w:t>
      </w:r>
      <w:r w:rsidR="007E1598">
        <w:t xml:space="preserve">TNC </w:t>
      </w:r>
      <w:r w:rsidR="00D47BA3">
        <w:t xml:space="preserve">connector.  Record the results in </w:t>
      </w:r>
      <w:fldSimple w:instr=" REF _Ref285115418 ">
        <w:r w:rsidR="00751F45">
          <w:t xml:space="preserve">Table </w:t>
        </w:r>
        <w:r w:rsidR="00751F45">
          <w:rPr>
            <w:noProof/>
          </w:rPr>
          <w:t>3</w:t>
        </w:r>
      </w:fldSimple>
      <w:r w:rsidR="00DB77B9">
        <w:t>.</w:t>
      </w:r>
    </w:p>
    <w:p w:rsidR="00D47BA3" w:rsidRDefault="00D47BA3" w:rsidP="00D47BA3">
      <w:pPr>
        <w:pStyle w:val="Caption"/>
        <w:keepNext/>
        <w:jc w:val="center"/>
      </w:pPr>
      <w:bookmarkStart w:id="11" w:name="_Ref285115418"/>
      <w:bookmarkStart w:id="12" w:name="_Ref285115406"/>
      <w:r>
        <w:t xml:space="preserve">Table </w:t>
      </w:r>
      <w:fldSimple w:instr=" SEQ Table \* ARABIC ">
        <w:r w:rsidR="00751F45">
          <w:rPr>
            <w:noProof/>
          </w:rPr>
          <w:t>3</w:t>
        </w:r>
      </w:fldSimple>
      <w:bookmarkEnd w:id="11"/>
      <w:r>
        <w:t xml:space="preserve">, </w:t>
      </w:r>
      <w:r w:rsidR="00DB77B9">
        <w:t>IF Output DC Offset</w:t>
      </w:r>
      <w:bookmarkEnd w:id="12"/>
    </w:p>
    <w:tbl>
      <w:tblPr>
        <w:tblStyle w:val="TableGrid"/>
        <w:tblW w:w="0" w:type="auto"/>
        <w:tblLook w:val="04A0"/>
      </w:tblPr>
      <w:tblGrid>
        <w:gridCol w:w="2489"/>
        <w:gridCol w:w="2209"/>
        <w:gridCol w:w="2207"/>
        <w:gridCol w:w="1393"/>
        <w:gridCol w:w="1508"/>
      </w:tblGrid>
      <w:tr w:rsidR="00D47BA3" w:rsidTr="00DB77B9">
        <w:tc>
          <w:tcPr>
            <w:tcW w:w="0" w:type="auto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47BA3" w:rsidRPr="00DB77B9" w:rsidRDefault="00DB77B9" w:rsidP="00DB77B9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Differential DC</w:t>
            </w:r>
            <w:r w:rsidR="00D47BA3" w:rsidRPr="00DB77B9">
              <w:rPr>
                <w:b/>
                <w:i/>
              </w:rPr>
              <w:t xml:space="preserve"> Measurement </w:t>
            </w:r>
            <w:r w:rsidRPr="00DB77B9">
              <w:rPr>
                <w:b/>
                <w:i/>
              </w:rPr>
              <w:t>Point</w:t>
            </w:r>
          </w:p>
        </w:tc>
        <w:tc>
          <w:tcPr>
            <w:tcW w:w="2209" w:type="dxa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47BA3" w:rsidRPr="00DB77B9" w:rsidRDefault="00D47BA3" w:rsidP="00DB77B9">
            <w:pPr>
              <w:jc w:val="center"/>
              <w:rPr>
                <w:b/>
                <w:i/>
              </w:rPr>
            </w:pPr>
            <w:r w:rsidRPr="00DB77B9">
              <w:rPr>
                <w:b/>
                <w:i/>
              </w:rPr>
              <w:t xml:space="preserve">Typical </w:t>
            </w:r>
            <w:r w:rsidR="00DB77B9">
              <w:rPr>
                <w:b/>
                <w:i/>
              </w:rPr>
              <w:t xml:space="preserve">DC </w:t>
            </w:r>
            <w:r w:rsidR="00DB77B9" w:rsidRPr="00DB77B9">
              <w:rPr>
                <w:b/>
                <w:i/>
              </w:rPr>
              <w:t>Offset</w:t>
            </w:r>
          </w:p>
        </w:tc>
        <w:tc>
          <w:tcPr>
            <w:tcW w:w="2207" w:type="dxa"/>
            <w:vMerge w:val="restart"/>
            <w:tcBorders>
              <w:top w:val="nil"/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D47BA3" w:rsidRPr="00DB77B9" w:rsidRDefault="00D47BA3" w:rsidP="00DB77B9">
            <w:pPr>
              <w:jc w:val="center"/>
              <w:rPr>
                <w:b/>
                <w:i/>
              </w:rPr>
            </w:pPr>
            <w:r w:rsidRPr="00DB77B9">
              <w:rPr>
                <w:b/>
                <w:i/>
              </w:rPr>
              <w:t>Allowable Range</w:t>
            </w:r>
          </w:p>
        </w:tc>
        <w:tc>
          <w:tcPr>
            <w:tcW w:w="0" w:type="auto"/>
            <w:gridSpan w:val="2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</w:tcPr>
          <w:p w:rsidR="00D47BA3" w:rsidRPr="00DB77B9" w:rsidRDefault="00D47BA3" w:rsidP="00D47BA3">
            <w:pPr>
              <w:jc w:val="center"/>
              <w:rPr>
                <w:b/>
                <w:i/>
              </w:rPr>
            </w:pPr>
            <w:r w:rsidRPr="00DB77B9">
              <w:rPr>
                <w:b/>
                <w:i/>
              </w:rPr>
              <w:t xml:space="preserve">Measured </w:t>
            </w:r>
            <w:r w:rsidR="00DB77B9">
              <w:rPr>
                <w:b/>
                <w:i/>
              </w:rPr>
              <w:t>DC Offse</w:t>
            </w:r>
            <w:r w:rsidRPr="00DB77B9">
              <w:rPr>
                <w:b/>
                <w:i/>
              </w:rPr>
              <w:t>t</w:t>
            </w:r>
          </w:p>
        </w:tc>
      </w:tr>
      <w:tr w:rsidR="00D47BA3" w:rsidTr="00DB77B9">
        <w:tc>
          <w:tcPr>
            <w:tcW w:w="0" w:type="auto"/>
            <w:vMerge/>
            <w:tcBorders>
              <w:left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D47BA3" w:rsidRDefault="00D47BA3" w:rsidP="00DB77B9">
            <w:pPr>
              <w:jc w:val="center"/>
              <w:rPr>
                <w:b/>
              </w:rPr>
            </w:pPr>
          </w:p>
        </w:tc>
        <w:tc>
          <w:tcPr>
            <w:tcW w:w="2209" w:type="dxa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D47BA3" w:rsidRDefault="00D47BA3" w:rsidP="00DB77B9">
            <w:pPr>
              <w:jc w:val="center"/>
              <w:rPr>
                <w:b/>
              </w:rPr>
            </w:pPr>
          </w:p>
        </w:tc>
        <w:tc>
          <w:tcPr>
            <w:tcW w:w="2207" w:type="dxa"/>
            <w:vMerge/>
            <w:tcBorders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D47BA3" w:rsidRDefault="00D47BA3" w:rsidP="00DB77B9">
            <w:pPr>
              <w:jc w:val="center"/>
              <w:rPr>
                <w:b/>
              </w:rPr>
            </w:pP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D47BA3" w:rsidRDefault="00D47BA3" w:rsidP="00DB77B9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15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D47BA3" w:rsidRDefault="00D47BA3" w:rsidP="00DB77B9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</w:tr>
      <w:tr w:rsidR="00D47BA3" w:rsidTr="00DB77B9">
        <w:tc>
          <w:tcPr>
            <w:tcW w:w="0" w:type="auto"/>
            <w:vAlign w:val="center"/>
          </w:tcPr>
          <w:p w:rsidR="00D47BA3" w:rsidRDefault="00DB77B9" w:rsidP="00DB77B9">
            <w:pPr>
              <w:jc w:val="center"/>
            </w:pPr>
            <w:r>
              <w:t>Channel 1</w:t>
            </w:r>
          </w:p>
        </w:tc>
        <w:tc>
          <w:tcPr>
            <w:tcW w:w="2209" w:type="dxa"/>
            <w:vAlign w:val="center"/>
          </w:tcPr>
          <w:p w:rsidR="00D47BA3" w:rsidRDefault="00D47BA3" w:rsidP="00DB77B9">
            <w:pPr>
              <w:jc w:val="center"/>
            </w:pPr>
            <w:r>
              <w:t>0</w:t>
            </w:r>
            <w:r w:rsidR="00DB77B9">
              <w:t>VDC</w:t>
            </w:r>
          </w:p>
        </w:tc>
        <w:tc>
          <w:tcPr>
            <w:tcW w:w="2207" w:type="dxa"/>
            <w:vAlign w:val="center"/>
          </w:tcPr>
          <w:p w:rsidR="00D47BA3" w:rsidRDefault="00AE29E2" w:rsidP="00DB77B9">
            <w:pPr>
              <w:jc w:val="center"/>
            </w:pPr>
            <w:r>
              <w:t>±</w:t>
            </w:r>
            <w:r w:rsidR="00DB77B9">
              <w:t>5mV</w:t>
            </w:r>
          </w:p>
        </w:tc>
        <w:tc>
          <w:tcPr>
            <w:tcW w:w="1393" w:type="dxa"/>
          </w:tcPr>
          <w:p w:rsidR="00D47BA3" w:rsidRDefault="00D47BA3" w:rsidP="00DB77B9">
            <w:pPr>
              <w:jc w:val="center"/>
            </w:pPr>
          </w:p>
        </w:tc>
        <w:tc>
          <w:tcPr>
            <w:tcW w:w="1508" w:type="dxa"/>
          </w:tcPr>
          <w:p w:rsidR="00D47BA3" w:rsidRDefault="00D47BA3" w:rsidP="00DB77B9">
            <w:pPr>
              <w:jc w:val="center"/>
            </w:pPr>
          </w:p>
        </w:tc>
      </w:tr>
      <w:tr w:rsidR="00DB77B9" w:rsidTr="00DB77B9">
        <w:tc>
          <w:tcPr>
            <w:tcW w:w="0" w:type="auto"/>
            <w:vAlign w:val="center"/>
          </w:tcPr>
          <w:p w:rsidR="00DB77B9" w:rsidRDefault="00DB77B9" w:rsidP="00DB77B9">
            <w:pPr>
              <w:jc w:val="center"/>
            </w:pPr>
            <w:r>
              <w:t>Channel 2</w:t>
            </w:r>
          </w:p>
        </w:tc>
        <w:tc>
          <w:tcPr>
            <w:tcW w:w="2209" w:type="dxa"/>
            <w:vAlign w:val="center"/>
          </w:tcPr>
          <w:p w:rsidR="00DB77B9" w:rsidRDefault="00DB77B9" w:rsidP="00DB77B9">
            <w:pPr>
              <w:jc w:val="center"/>
            </w:pPr>
            <w:r>
              <w:t>0VDC</w:t>
            </w:r>
          </w:p>
        </w:tc>
        <w:tc>
          <w:tcPr>
            <w:tcW w:w="2207" w:type="dxa"/>
            <w:vAlign w:val="center"/>
          </w:tcPr>
          <w:p w:rsidR="00DB77B9" w:rsidRDefault="00AE29E2" w:rsidP="00DB77B9">
            <w:pPr>
              <w:jc w:val="center"/>
            </w:pPr>
            <w:r>
              <w:t>±</w:t>
            </w:r>
            <w:r w:rsidR="00DB77B9">
              <w:t>5mV</w:t>
            </w:r>
          </w:p>
        </w:tc>
        <w:tc>
          <w:tcPr>
            <w:tcW w:w="1393" w:type="dxa"/>
          </w:tcPr>
          <w:p w:rsidR="00DB77B9" w:rsidRDefault="00DB77B9" w:rsidP="00DB77B9">
            <w:pPr>
              <w:jc w:val="center"/>
            </w:pPr>
          </w:p>
        </w:tc>
        <w:tc>
          <w:tcPr>
            <w:tcW w:w="1508" w:type="dxa"/>
          </w:tcPr>
          <w:p w:rsidR="00DB77B9" w:rsidRDefault="00DB77B9" w:rsidP="00DB77B9">
            <w:pPr>
              <w:jc w:val="center"/>
            </w:pPr>
          </w:p>
        </w:tc>
      </w:tr>
    </w:tbl>
    <w:p w:rsidR="00D47BA3" w:rsidRDefault="00D47BA3" w:rsidP="00D47BA3">
      <w:pPr>
        <w:ind w:firstLine="360"/>
        <w:jc w:val="center"/>
      </w:pPr>
    </w:p>
    <w:p w:rsidR="001D0838" w:rsidRPr="000A648E" w:rsidRDefault="001D0838" w:rsidP="00D47BA3">
      <w:pPr>
        <w:ind w:firstLine="360"/>
        <w:jc w:val="center"/>
      </w:pPr>
    </w:p>
    <w:p w:rsidR="00CD2B6B" w:rsidRDefault="00686142" w:rsidP="00CD2B6B">
      <w:pPr>
        <w:pStyle w:val="Heading2"/>
      </w:pPr>
      <w:r>
        <w:t>Coupling Factor for Front Panel Monitors</w:t>
      </w:r>
    </w:p>
    <w:p w:rsidR="006D3366" w:rsidRPr="006D3366" w:rsidRDefault="006D3366" w:rsidP="002C7977">
      <w:pPr>
        <w:ind w:firstLine="360"/>
      </w:pPr>
      <w:r>
        <w:t xml:space="preserve">Using a calibrated and normalized RF network analyzer, measure the insertion loss from each front panel SMA RF input to its respective RF monitor.  Record </w:t>
      </w:r>
      <w:r w:rsidR="0020595E">
        <w:t xml:space="preserve">the test </w:t>
      </w:r>
      <w:r>
        <w:t xml:space="preserve">data in </w:t>
      </w:r>
      <w:fldSimple w:instr=" REF _Ref284333695 ">
        <w:r w:rsidR="00751F45">
          <w:t xml:space="preserve">Table </w:t>
        </w:r>
        <w:r w:rsidR="00751F45">
          <w:rPr>
            <w:noProof/>
          </w:rPr>
          <w:t>4</w:t>
        </w:r>
      </w:fldSimple>
      <w:r w:rsidR="00D47BA3">
        <w:t>.</w:t>
      </w:r>
    </w:p>
    <w:p w:rsidR="001A2F1E" w:rsidRDefault="001A2F1E" w:rsidP="001A2F1E">
      <w:pPr>
        <w:pStyle w:val="Caption"/>
        <w:keepNext/>
        <w:jc w:val="center"/>
      </w:pPr>
      <w:bookmarkStart w:id="13" w:name="_Ref284333695"/>
      <w:r>
        <w:t xml:space="preserve">Table </w:t>
      </w:r>
      <w:fldSimple w:instr=" SEQ Table \* ARABIC ">
        <w:r w:rsidR="00751F45">
          <w:rPr>
            <w:noProof/>
          </w:rPr>
          <w:t>4</w:t>
        </w:r>
      </w:fldSimple>
      <w:bookmarkEnd w:id="13"/>
      <w:r>
        <w:t xml:space="preserve">, RF </w:t>
      </w:r>
      <w:r w:rsidR="007B210A">
        <w:t xml:space="preserve">Monitor </w:t>
      </w:r>
      <w:r>
        <w:t>Test Data</w:t>
      </w:r>
    </w:p>
    <w:tbl>
      <w:tblPr>
        <w:tblStyle w:val="TableGrid"/>
        <w:tblW w:w="4917" w:type="pct"/>
        <w:jc w:val="center"/>
        <w:tblInd w:w="-745" w:type="dxa"/>
        <w:tblLook w:val="04A0"/>
      </w:tblPr>
      <w:tblGrid>
        <w:gridCol w:w="2547"/>
        <w:gridCol w:w="1261"/>
        <w:gridCol w:w="1439"/>
        <w:gridCol w:w="1439"/>
        <w:gridCol w:w="1441"/>
        <w:gridCol w:w="1516"/>
      </w:tblGrid>
      <w:tr w:rsidR="00AA73E5" w:rsidTr="00900599">
        <w:trPr>
          <w:jc w:val="center"/>
        </w:trPr>
        <w:tc>
          <w:tcPr>
            <w:tcW w:w="1321" w:type="pct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 w:rsidRPr="00D2683F">
              <w:rPr>
                <w:b/>
              </w:rPr>
              <w:t>Parameter</w:t>
            </w:r>
          </w:p>
        </w:tc>
        <w:tc>
          <w:tcPr>
            <w:tcW w:w="654" w:type="pct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 w:rsidRPr="00D2683F">
              <w:rPr>
                <w:b/>
              </w:rPr>
              <w:t>Typical Value</w:t>
            </w:r>
          </w:p>
        </w:tc>
        <w:tc>
          <w:tcPr>
            <w:tcW w:w="746" w:type="pct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 w:rsidRPr="00D2683F">
              <w:rPr>
                <w:b/>
              </w:rPr>
              <w:t>Allowable Range</w:t>
            </w:r>
          </w:p>
        </w:tc>
        <w:tc>
          <w:tcPr>
            <w:tcW w:w="2279" w:type="pct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Default="00AA73E5" w:rsidP="001A2F1E">
            <w:pPr>
              <w:jc w:val="center"/>
              <w:rPr>
                <w:b/>
              </w:rPr>
            </w:pPr>
            <w:r>
              <w:rPr>
                <w:b/>
              </w:rPr>
              <w:t>Measured Values</w:t>
            </w:r>
          </w:p>
        </w:tc>
      </w:tr>
      <w:tr w:rsidR="00AA73E5" w:rsidTr="00900599">
        <w:trPr>
          <w:jc w:val="center"/>
        </w:trPr>
        <w:tc>
          <w:tcPr>
            <w:tcW w:w="1321" w:type="pct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</w:p>
        </w:tc>
        <w:tc>
          <w:tcPr>
            <w:tcW w:w="654" w:type="pct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</w:p>
        </w:tc>
        <w:tc>
          <w:tcPr>
            <w:tcW w:w="746" w:type="pct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</w:p>
        </w:tc>
        <w:tc>
          <w:tcPr>
            <w:tcW w:w="746" w:type="pct"/>
            <w:tcBorders>
              <w:top w:val="single" w:sz="4" w:space="0" w:color="000000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>
              <w:rPr>
                <w:b/>
              </w:rPr>
              <w:t>9 MHz</w:t>
            </w:r>
          </w:p>
        </w:tc>
        <w:tc>
          <w:tcPr>
            <w:tcW w:w="747" w:type="pct"/>
            <w:tcBorders>
              <w:top w:val="single" w:sz="4" w:space="0" w:color="000000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>
              <w:rPr>
                <w:b/>
              </w:rPr>
              <w:t>45 MHz</w:t>
            </w:r>
          </w:p>
        </w:tc>
        <w:tc>
          <w:tcPr>
            <w:tcW w:w="786" w:type="pct"/>
            <w:tcBorders>
              <w:top w:val="single" w:sz="4" w:space="0" w:color="000000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AA73E5" w:rsidRPr="00D2683F" w:rsidRDefault="00AA73E5" w:rsidP="001A2F1E">
            <w:pPr>
              <w:jc w:val="center"/>
              <w:rPr>
                <w:b/>
              </w:rPr>
            </w:pPr>
            <w:r>
              <w:rPr>
                <w:b/>
              </w:rPr>
              <w:t>100 MHz</w:t>
            </w:r>
          </w:p>
        </w:tc>
      </w:tr>
      <w:tr w:rsidR="00AC3161" w:rsidTr="00AC3161">
        <w:trPr>
          <w:jc w:val="center"/>
        </w:trPr>
        <w:tc>
          <w:tcPr>
            <w:tcW w:w="1321" w:type="pct"/>
            <w:vAlign w:val="center"/>
          </w:tcPr>
          <w:p w:rsidR="001A2F1E" w:rsidRDefault="001A2F1E" w:rsidP="001A2F1E">
            <w:pPr>
              <w:jc w:val="center"/>
            </w:pPr>
            <w:r>
              <w:t xml:space="preserve">Chan.1 RF </w:t>
            </w:r>
            <w:r w:rsidR="00AC3161">
              <w:t xml:space="preserve">In to RF </w:t>
            </w:r>
            <w:r>
              <w:t>Monitor Gain</w:t>
            </w:r>
          </w:p>
        </w:tc>
        <w:tc>
          <w:tcPr>
            <w:tcW w:w="654" w:type="pct"/>
            <w:vAlign w:val="center"/>
          </w:tcPr>
          <w:p w:rsidR="001A2F1E" w:rsidRDefault="001A2F1E" w:rsidP="001A2F1E">
            <w:pPr>
              <w:jc w:val="center"/>
            </w:pPr>
            <w:r>
              <w:t>-23dB</w:t>
            </w:r>
          </w:p>
        </w:tc>
        <w:tc>
          <w:tcPr>
            <w:tcW w:w="746" w:type="pct"/>
            <w:vAlign w:val="center"/>
          </w:tcPr>
          <w:p w:rsidR="001A2F1E" w:rsidRDefault="00AE29E2" w:rsidP="001A2F1E">
            <w:pPr>
              <w:jc w:val="center"/>
            </w:pPr>
            <w:r>
              <w:t>±</w:t>
            </w:r>
            <w:r w:rsidR="001A2F1E">
              <w:t>0.5dB</w:t>
            </w:r>
          </w:p>
        </w:tc>
        <w:tc>
          <w:tcPr>
            <w:tcW w:w="746" w:type="pct"/>
            <w:vAlign w:val="center"/>
          </w:tcPr>
          <w:p w:rsidR="001A2F1E" w:rsidRDefault="001A2F1E" w:rsidP="001A2F1E">
            <w:pPr>
              <w:jc w:val="center"/>
            </w:pPr>
          </w:p>
        </w:tc>
        <w:tc>
          <w:tcPr>
            <w:tcW w:w="747" w:type="pct"/>
            <w:vAlign w:val="center"/>
          </w:tcPr>
          <w:p w:rsidR="001A2F1E" w:rsidRDefault="001A2F1E" w:rsidP="001A2F1E">
            <w:pPr>
              <w:jc w:val="center"/>
            </w:pPr>
          </w:p>
        </w:tc>
        <w:tc>
          <w:tcPr>
            <w:tcW w:w="786" w:type="pct"/>
            <w:vAlign w:val="center"/>
          </w:tcPr>
          <w:p w:rsidR="001A2F1E" w:rsidRDefault="001A2F1E" w:rsidP="001A2F1E">
            <w:pPr>
              <w:jc w:val="center"/>
            </w:pPr>
          </w:p>
        </w:tc>
      </w:tr>
      <w:tr w:rsidR="00AC3161" w:rsidTr="00AC3161">
        <w:trPr>
          <w:jc w:val="center"/>
        </w:trPr>
        <w:tc>
          <w:tcPr>
            <w:tcW w:w="1321" w:type="pct"/>
            <w:vAlign w:val="center"/>
          </w:tcPr>
          <w:p w:rsidR="001A2F1E" w:rsidRDefault="001A2F1E" w:rsidP="001A2F1E">
            <w:pPr>
              <w:jc w:val="center"/>
            </w:pPr>
            <w:r>
              <w:t xml:space="preserve">Chan.2 </w:t>
            </w:r>
            <w:r w:rsidR="00AC3161">
              <w:t>RF In to RF Monitor Gain</w:t>
            </w:r>
          </w:p>
        </w:tc>
        <w:tc>
          <w:tcPr>
            <w:tcW w:w="654" w:type="pct"/>
            <w:vAlign w:val="center"/>
          </w:tcPr>
          <w:p w:rsidR="001A2F1E" w:rsidRDefault="001A2F1E" w:rsidP="00900599">
            <w:pPr>
              <w:jc w:val="center"/>
            </w:pPr>
            <w:r>
              <w:t>-23dB</w:t>
            </w:r>
          </w:p>
        </w:tc>
        <w:tc>
          <w:tcPr>
            <w:tcW w:w="746" w:type="pct"/>
            <w:vAlign w:val="center"/>
          </w:tcPr>
          <w:p w:rsidR="001A2F1E" w:rsidRDefault="00AE29E2" w:rsidP="00900599">
            <w:pPr>
              <w:jc w:val="center"/>
            </w:pPr>
            <w:r>
              <w:t>±</w:t>
            </w:r>
            <w:r w:rsidR="001A2F1E">
              <w:t>0.5dB</w:t>
            </w:r>
          </w:p>
        </w:tc>
        <w:tc>
          <w:tcPr>
            <w:tcW w:w="746" w:type="pct"/>
            <w:vAlign w:val="center"/>
          </w:tcPr>
          <w:p w:rsidR="001A2F1E" w:rsidRDefault="001A2F1E" w:rsidP="001A2F1E">
            <w:pPr>
              <w:jc w:val="center"/>
            </w:pPr>
          </w:p>
        </w:tc>
        <w:tc>
          <w:tcPr>
            <w:tcW w:w="747" w:type="pct"/>
            <w:vAlign w:val="center"/>
          </w:tcPr>
          <w:p w:rsidR="001A2F1E" w:rsidRDefault="001A2F1E" w:rsidP="001A2F1E">
            <w:pPr>
              <w:jc w:val="center"/>
            </w:pPr>
          </w:p>
        </w:tc>
        <w:tc>
          <w:tcPr>
            <w:tcW w:w="786" w:type="pct"/>
            <w:vAlign w:val="center"/>
          </w:tcPr>
          <w:p w:rsidR="001A2F1E" w:rsidRDefault="001A2F1E" w:rsidP="001A2F1E">
            <w:pPr>
              <w:jc w:val="center"/>
            </w:pPr>
          </w:p>
        </w:tc>
      </w:tr>
    </w:tbl>
    <w:p w:rsidR="00AA73E5" w:rsidRDefault="00AA73E5" w:rsidP="000A32F4">
      <w:pPr>
        <w:jc w:val="center"/>
      </w:pPr>
    </w:p>
    <w:p w:rsidR="001D0838" w:rsidRDefault="001D0838" w:rsidP="000A32F4">
      <w:pPr>
        <w:jc w:val="center"/>
      </w:pPr>
    </w:p>
    <w:p w:rsidR="00771FBC" w:rsidRDefault="00771FBC">
      <w:pPr>
        <w:spacing w:before="0"/>
        <w:jc w:val="left"/>
        <w:rPr>
          <w:rFonts w:ascii="Arial" w:hAnsi="Arial"/>
          <w:b/>
          <w:sz w:val="26"/>
        </w:rPr>
      </w:pPr>
      <w:r>
        <w:br w:type="page"/>
      </w:r>
    </w:p>
    <w:p w:rsidR="00747D8A" w:rsidRDefault="00686142" w:rsidP="00686142">
      <w:pPr>
        <w:pStyle w:val="Heading2"/>
      </w:pPr>
      <w:r>
        <w:lastRenderedPageBreak/>
        <w:t>RF Level Detector Calibration Data</w:t>
      </w:r>
    </w:p>
    <w:p w:rsidR="006D3366" w:rsidRDefault="006D3366" w:rsidP="002C7977">
      <w:pPr>
        <w:ind w:firstLine="360"/>
      </w:pPr>
      <w:r>
        <w:t xml:space="preserve">Apply a signal </w:t>
      </w:r>
      <w:r w:rsidR="00413D80">
        <w:t xml:space="preserve">of the indicated magnitude to the RF or LO input on the front chassis SMA </w:t>
      </w:r>
      <w:r w:rsidR="006700AE">
        <w:t xml:space="preserve">and TNC </w:t>
      </w:r>
      <w:r w:rsidR="00413D80">
        <w:t xml:space="preserve">connectors as specified in </w:t>
      </w:r>
      <w:fldSimple w:instr=" REF _Ref284852159 ">
        <w:r w:rsidR="00751F45">
          <w:t xml:space="preserve">Table </w:t>
        </w:r>
        <w:r w:rsidR="00751F45">
          <w:rPr>
            <w:noProof/>
          </w:rPr>
          <w:t>5</w:t>
        </w:r>
      </w:fldSimple>
      <w:r w:rsidR="00413D80">
        <w:t xml:space="preserve">.  Using a </w:t>
      </w:r>
      <w:proofErr w:type="spellStart"/>
      <w:r w:rsidR="00413D80">
        <w:t>multimeter</w:t>
      </w:r>
      <w:proofErr w:type="spellEnd"/>
      <w:r w:rsidR="00413D80">
        <w:t>, record the DC voltage as measured at the RF monitor out</w:t>
      </w:r>
      <w:r w:rsidR="0020595E">
        <w:t xml:space="preserve">puts on the rear </w:t>
      </w:r>
      <w:r w:rsidR="006700AE">
        <w:t>D-sub connector</w:t>
      </w:r>
      <w:r w:rsidR="0020595E">
        <w:t>.</w:t>
      </w:r>
    </w:p>
    <w:p w:rsidR="001D0838" w:rsidRDefault="001D0838" w:rsidP="006D3366"/>
    <w:p w:rsidR="0016505F" w:rsidRDefault="0016505F" w:rsidP="0016505F">
      <w:pPr>
        <w:pStyle w:val="Caption"/>
        <w:keepNext/>
        <w:jc w:val="center"/>
      </w:pPr>
      <w:bookmarkStart w:id="14" w:name="_Ref284852159"/>
      <w:bookmarkStart w:id="15" w:name="_Ref284853362"/>
      <w:r>
        <w:t xml:space="preserve">Table </w:t>
      </w:r>
      <w:fldSimple w:instr=" SEQ Table \* ARABIC ">
        <w:r w:rsidR="00751F45">
          <w:rPr>
            <w:noProof/>
          </w:rPr>
          <w:t>5</w:t>
        </w:r>
      </w:fldSimple>
      <w:bookmarkEnd w:id="14"/>
      <w:r>
        <w:t>, RF Level Detector Response</w:t>
      </w:r>
      <w:bookmarkEnd w:id="15"/>
    </w:p>
    <w:tbl>
      <w:tblPr>
        <w:tblStyle w:val="TableGrid"/>
        <w:tblW w:w="9706" w:type="dxa"/>
        <w:tblLook w:val="04A0"/>
      </w:tblPr>
      <w:tblGrid>
        <w:gridCol w:w="1447"/>
        <w:gridCol w:w="1454"/>
        <w:gridCol w:w="563"/>
        <w:gridCol w:w="2140"/>
        <w:gridCol w:w="1442"/>
        <w:gridCol w:w="1352"/>
        <w:gridCol w:w="1308"/>
      </w:tblGrid>
      <w:tr w:rsidR="006700AE" w:rsidTr="004459F9">
        <w:trPr>
          <w:cantSplit/>
          <w:trHeight w:val="368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RF Freq/Level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LO Freq/Level</w:t>
            </w:r>
          </w:p>
        </w:tc>
        <w:tc>
          <w:tcPr>
            <w:tcW w:w="264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6700AE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Typical Value</w:t>
            </w:r>
          </w:p>
        </w:tc>
        <w:tc>
          <w:tcPr>
            <w:tcW w:w="14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Allowable Range</w:t>
            </w:r>
          </w:p>
        </w:tc>
        <w:tc>
          <w:tcPr>
            <w:tcW w:w="26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900599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Measured Value</w:t>
            </w:r>
          </w:p>
        </w:tc>
      </w:tr>
      <w:tr w:rsidR="006700AE" w:rsidTr="004459F9">
        <w:trPr>
          <w:cantSplit/>
          <w:trHeight w:val="398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</w:p>
        </w:tc>
        <w:tc>
          <w:tcPr>
            <w:tcW w:w="2646" w:type="dxa"/>
            <w:gridSpan w:val="2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</w:p>
        </w:tc>
        <w:tc>
          <w:tcPr>
            <w:tcW w:w="144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AA73E5">
            <w:pPr>
              <w:jc w:val="center"/>
              <w:rPr>
                <w:b/>
                <w:szCs w:val="24"/>
              </w:rPr>
            </w:pPr>
          </w:p>
        </w:tc>
        <w:tc>
          <w:tcPr>
            <w:tcW w:w="135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900599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CH1</w:t>
            </w:r>
          </w:p>
        </w:tc>
        <w:tc>
          <w:tcPr>
            <w:tcW w:w="13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6700AE" w:rsidRPr="004459F9" w:rsidRDefault="006700AE" w:rsidP="00900599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CH2</w:t>
            </w:r>
          </w:p>
        </w:tc>
      </w:tr>
      <w:tr w:rsidR="001D0838" w:rsidRPr="00E51D06" w:rsidTr="004459F9">
        <w:trPr>
          <w:cantSplit/>
          <w:trHeight w:val="512"/>
        </w:trPr>
        <w:tc>
          <w:tcPr>
            <w:tcW w:w="0" w:type="auto"/>
            <w:vMerge w:val="restart"/>
            <w:tcBorders>
              <w:left w:val="single" w:sz="4" w:space="0" w:color="000000"/>
            </w:tcBorders>
            <w:vAlign w:val="center"/>
          </w:tcPr>
          <w:p w:rsidR="001D0838" w:rsidRPr="004459F9" w:rsidRDefault="001D0838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-20dBm)</w:t>
            </w:r>
          </w:p>
        </w:tc>
        <w:tc>
          <w:tcPr>
            <w:tcW w:w="0" w:type="auto"/>
            <w:vMerge w:val="restart"/>
            <w:vAlign w:val="center"/>
          </w:tcPr>
          <w:p w:rsidR="001D0838" w:rsidRPr="004459F9" w:rsidRDefault="001D0838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-20dBm)</w:t>
            </w:r>
          </w:p>
        </w:tc>
        <w:tc>
          <w:tcPr>
            <w:tcW w:w="0" w:type="auto"/>
            <w:vAlign w:val="center"/>
          </w:tcPr>
          <w:p w:rsidR="001D0838" w:rsidRPr="004459F9" w:rsidRDefault="001D0838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LO</w:t>
            </w:r>
          </w:p>
        </w:tc>
        <w:tc>
          <w:tcPr>
            <w:tcW w:w="2140" w:type="dxa"/>
            <w:vAlign w:val="center"/>
          </w:tcPr>
          <w:p w:rsidR="001D0838" w:rsidRPr="004459F9" w:rsidRDefault="001D0838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.0V</w:t>
            </w:r>
          </w:p>
        </w:tc>
        <w:tc>
          <w:tcPr>
            <w:tcW w:w="1442" w:type="dxa"/>
            <w:vAlign w:val="center"/>
          </w:tcPr>
          <w:p w:rsidR="001D0838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1D0838" w:rsidRPr="004459F9" w:rsidRDefault="001D0838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1D0838" w:rsidRPr="004459F9" w:rsidRDefault="001D0838" w:rsidP="0006120C">
            <w:pPr>
              <w:jc w:val="center"/>
              <w:rPr>
                <w:szCs w:val="24"/>
              </w:rPr>
            </w:pPr>
          </w:p>
        </w:tc>
      </w:tr>
      <w:tr w:rsidR="009563A9" w:rsidRPr="00E51D06" w:rsidTr="004459F9">
        <w:trPr>
          <w:cantSplit/>
          <w:trHeight w:val="512"/>
        </w:trPr>
        <w:tc>
          <w:tcPr>
            <w:tcW w:w="0" w:type="auto"/>
            <w:vMerge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9563A9" w:rsidRPr="004459F9" w:rsidRDefault="009563A9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RF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3.15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</w:tr>
      <w:tr w:rsidR="009563A9" w:rsidRPr="00E51D06" w:rsidTr="004459F9">
        <w:trPr>
          <w:cantSplit/>
          <w:trHeight w:val="512"/>
        </w:trPr>
        <w:tc>
          <w:tcPr>
            <w:tcW w:w="0" w:type="auto"/>
            <w:vMerge w:val="restart"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-10dBm)</w:t>
            </w:r>
          </w:p>
        </w:tc>
        <w:tc>
          <w:tcPr>
            <w:tcW w:w="0" w:type="auto"/>
            <w:vMerge w:val="restart"/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-10dBm)</w:t>
            </w:r>
          </w:p>
        </w:tc>
        <w:tc>
          <w:tcPr>
            <w:tcW w:w="0" w:type="auto"/>
            <w:vAlign w:val="center"/>
          </w:tcPr>
          <w:p w:rsidR="009563A9" w:rsidRPr="004459F9" w:rsidRDefault="009563A9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LO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.6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</w:tr>
      <w:tr w:rsidR="009563A9" w:rsidRPr="00E51D06" w:rsidTr="004459F9">
        <w:trPr>
          <w:cantSplit/>
          <w:trHeight w:val="512"/>
        </w:trPr>
        <w:tc>
          <w:tcPr>
            <w:tcW w:w="0" w:type="auto"/>
            <w:vMerge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9563A9" w:rsidRPr="004459F9" w:rsidRDefault="009563A9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RF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3.75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</w:tr>
      <w:tr w:rsidR="009563A9" w:rsidRPr="00E51D06" w:rsidTr="004459F9">
        <w:trPr>
          <w:cantSplit/>
          <w:trHeight w:val="512"/>
        </w:trPr>
        <w:tc>
          <w:tcPr>
            <w:tcW w:w="0" w:type="auto"/>
            <w:vMerge w:val="restart"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0dBm)</w:t>
            </w:r>
          </w:p>
        </w:tc>
        <w:tc>
          <w:tcPr>
            <w:tcW w:w="0" w:type="auto"/>
            <w:vMerge w:val="restart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0dBm)</w:t>
            </w:r>
          </w:p>
        </w:tc>
        <w:tc>
          <w:tcPr>
            <w:tcW w:w="0" w:type="auto"/>
            <w:vAlign w:val="center"/>
          </w:tcPr>
          <w:p w:rsidR="009563A9" w:rsidRPr="004459F9" w:rsidRDefault="009563A9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LO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5.2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</w:tr>
      <w:tr w:rsidR="009563A9" w:rsidRPr="00E51D06" w:rsidTr="004459F9">
        <w:trPr>
          <w:cantSplit/>
          <w:trHeight w:val="512"/>
        </w:trPr>
        <w:tc>
          <w:tcPr>
            <w:tcW w:w="0" w:type="auto"/>
            <w:vMerge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9563A9" w:rsidRPr="004459F9" w:rsidRDefault="009563A9" w:rsidP="0006120C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RF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.35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</w:p>
        </w:tc>
      </w:tr>
      <w:tr w:rsidR="009563A9" w:rsidTr="004459F9">
        <w:trPr>
          <w:cantSplit/>
          <w:trHeight w:val="512"/>
        </w:trPr>
        <w:tc>
          <w:tcPr>
            <w:tcW w:w="0" w:type="auto"/>
            <w:vMerge w:val="restart"/>
            <w:tcBorders>
              <w:left w:val="single" w:sz="4" w:space="0" w:color="000000"/>
            </w:tcBorders>
            <w:vAlign w:val="center"/>
          </w:tcPr>
          <w:p w:rsidR="009563A9" w:rsidRPr="004459F9" w:rsidRDefault="009563A9" w:rsidP="006700AE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10dBm)</w:t>
            </w:r>
          </w:p>
        </w:tc>
        <w:tc>
          <w:tcPr>
            <w:tcW w:w="0" w:type="auto"/>
            <w:vMerge w:val="restart"/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5 MHz</w:t>
            </w:r>
            <w:r w:rsidRPr="004459F9">
              <w:rPr>
                <w:szCs w:val="24"/>
              </w:rPr>
              <w:br/>
              <w:t>(10dBm)</w:t>
            </w:r>
          </w:p>
        </w:tc>
        <w:tc>
          <w:tcPr>
            <w:tcW w:w="0" w:type="auto"/>
            <w:vAlign w:val="center"/>
          </w:tcPr>
          <w:p w:rsidR="009563A9" w:rsidRPr="004459F9" w:rsidRDefault="009563A9" w:rsidP="00900599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LO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1D0838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5.8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900599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900599">
            <w:pPr>
              <w:jc w:val="center"/>
              <w:rPr>
                <w:szCs w:val="24"/>
              </w:rPr>
            </w:pPr>
          </w:p>
        </w:tc>
      </w:tr>
      <w:tr w:rsidR="009563A9" w:rsidTr="004459F9">
        <w:trPr>
          <w:cantSplit/>
          <w:trHeight w:val="512"/>
        </w:trPr>
        <w:tc>
          <w:tcPr>
            <w:tcW w:w="0" w:type="auto"/>
            <w:vMerge/>
            <w:tcBorders>
              <w:left w:val="single" w:sz="4" w:space="0" w:color="000000"/>
            </w:tcBorders>
            <w:vAlign w:val="center"/>
          </w:tcPr>
          <w:p w:rsidR="009563A9" w:rsidRPr="00E51D06" w:rsidRDefault="009563A9" w:rsidP="00AA73E5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vMerge/>
            <w:vAlign w:val="center"/>
          </w:tcPr>
          <w:p w:rsidR="009563A9" w:rsidRPr="00E51D06" w:rsidRDefault="009563A9" w:rsidP="00335B7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vAlign w:val="center"/>
          </w:tcPr>
          <w:p w:rsidR="009563A9" w:rsidRPr="004459F9" w:rsidRDefault="009563A9" w:rsidP="00900599">
            <w:pPr>
              <w:jc w:val="center"/>
              <w:rPr>
                <w:b/>
                <w:szCs w:val="24"/>
              </w:rPr>
            </w:pPr>
            <w:r w:rsidRPr="004459F9">
              <w:rPr>
                <w:b/>
                <w:szCs w:val="24"/>
              </w:rPr>
              <w:t>RF</w:t>
            </w:r>
          </w:p>
        </w:tc>
        <w:tc>
          <w:tcPr>
            <w:tcW w:w="2140" w:type="dxa"/>
            <w:vAlign w:val="center"/>
          </w:tcPr>
          <w:p w:rsidR="009563A9" w:rsidRPr="004459F9" w:rsidRDefault="009563A9" w:rsidP="00900599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4.95V</w:t>
            </w:r>
          </w:p>
        </w:tc>
        <w:tc>
          <w:tcPr>
            <w:tcW w:w="1442" w:type="dxa"/>
            <w:vAlign w:val="center"/>
          </w:tcPr>
          <w:p w:rsidR="009563A9" w:rsidRPr="004459F9" w:rsidRDefault="009563A9" w:rsidP="0006120C">
            <w:pPr>
              <w:jc w:val="center"/>
              <w:rPr>
                <w:szCs w:val="24"/>
              </w:rPr>
            </w:pPr>
            <w:r w:rsidRPr="004459F9">
              <w:rPr>
                <w:szCs w:val="24"/>
              </w:rPr>
              <w:t>±0.05V</w:t>
            </w:r>
          </w:p>
        </w:tc>
        <w:tc>
          <w:tcPr>
            <w:tcW w:w="1352" w:type="dxa"/>
            <w:vAlign w:val="center"/>
          </w:tcPr>
          <w:p w:rsidR="009563A9" w:rsidRPr="004459F9" w:rsidRDefault="009563A9" w:rsidP="00900599">
            <w:pPr>
              <w:jc w:val="center"/>
              <w:rPr>
                <w:szCs w:val="24"/>
              </w:rPr>
            </w:pPr>
          </w:p>
        </w:tc>
        <w:tc>
          <w:tcPr>
            <w:tcW w:w="1308" w:type="dxa"/>
            <w:vAlign w:val="center"/>
          </w:tcPr>
          <w:p w:rsidR="009563A9" w:rsidRPr="004459F9" w:rsidRDefault="009563A9" w:rsidP="00900599">
            <w:pPr>
              <w:jc w:val="center"/>
              <w:rPr>
                <w:szCs w:val="24"/>
              </w:rPr>
            </w:pPr>
          </w:p>
        </w:tc>
      </w:tr>
    </w:tbl>
    <w:p w:rsidR="000A32F4" w:rsidRDefault="000A32F4" w:rsidP="000A32F4">
      <w:pPr>
        <w:jc w:val="center"/>
      </w:pPr>
    </w:p>
    <w:p w:rsidR="00771FBC" w:rsidRDefault="00771FBC">
      <w:pPr>
        <w:spacing w:before="0"/>
        <w:jc w:val="left"/>
        <w:rPr>
          <w:rFonts w:ascii="Arial" w:hAnsi="Arial"/>
          <w:b/>
          <w:sz w:val="26"/>
        </w:rPr>
      </w:pPr>
      <w:r>
        <w:br w:type="page"/>
      </w:r>
    </w:p>
    <w:p w:rsidR="002C7977" w:rsidRDefault="002C7977" w:rsidP="002C7977">
      <w:pPr>
        <w:pStyle w:val="Heading2"/>
      </w:pPr>
      <w:r>
        <w:lastRenderedPageBreak/>
        <w:t xml:space="preserve">IF Beat </w:t>
      </w:r>
      <w:r w:rsidR="00443D49">
        <w:t>N</w:t>
      </w:r>
      <w:r>
        <w:t>ote Measurements</w:t>
      </w:r>
    </w:p>
    <w:p w:rsidR="002C7977" w:rsidRDefault="002C7977" w:rsidP="002C7977">
      <w:pPr>
        <w:ind w:firstLine="360"/>
      </w:pPr>
      <w:r>
        <w:t xml:space="preserve">Using a pair of RF signal generators, apply the indicated amplitude and frequency signals to the chassis under test as detailed in </w:t>
      </w:r>
      <w:fldSimple w:instr=" REF _Ref284854349 ">
        <w:r w:rsidR="00751F45">
          <w:t xml:space="preserve">Table </w:t>
        </w:r>
        <w:r w:rsidR="00751F45">
          <w:rPr>
            <w:noProof/>
          </w:rPr>
          <w:t>6</w:t>
        </w:r>
      </w:fldSimple>
      <w:r w:rsidR="00C453E0">
        <w:t>.</w:t>
      </w:r>
    </w:p>
    <w:p w:rsidR="00D14A52" w:rsidRDefault="00F722EA" w:rsidP="00771FBC">
      <w:pPr>
        <w:ind w:firstLine="360"/>
      </w:pPr>
      <w:r>
        <w:t xml:space="preserve">The IF beat note is measured differentially at the </w:t>
      </w:r>
      <w:r w:rsidR="00C453E0">
        <w:t>front</w:t>
      </w:r>
      <w:r>
        <w:t xml:space="preserve"> panel </w:t>
      </w:r>
      <w:r w:rsidR="00C453E0">
        <w:t>TNC</w:t>
      </w:r>
      <w:r>
        <w:t xml:space="preserve"> outputs for each channel under test</w:t>
      </w:r>
      <w:r w:rsidR="000A62BD">
        <w:t xml:space="preserve"> using an SR785</w:t>
      </w:r>
      <w:r>
        <w:t xml:space="preserve">.  Be sure to set the dynamic signal analyzer FFT window function to “flat top” during this </w:t>
      </w:r>
      <w:r w:rsidR="000A62BD">
        <w:t xml:space="preserve">amplitude </w:t>
      </w:r>
      <w:r>
        <w:t>measurement in order to accurately measure the peak to peak voltage at each beat note frequency.</w:t>
      </w:r>
    </w:p>
    <w:p w:rsidR="00771FBC" w:rsidRPr="002C7977" w:rsidRDefault="00771FBC" w:rsidP="00771FBC">
      <w:pPr>
        <w:ind w:firstLine="360"/>
      </w:pPr>
    </w:p>
    <w:p w:rsidR="00234135" w:rsidRPr="00234135" w:rsidRDefault="00234135" w:rsidP="002C7977">
      <w:pPr>
        <w:pStyle w:val="Caption"/>
        <w:keepNext/>
        <w:jc w:val="center"/>
      </w:pPr>
      <w:bookmarkStart w:id="16" w:name="_Ref284854349"/>
      <w:r>
        <w:t xml:space="preserve">Table </w:t>
      </w:r>
      <w:fldSimple w:instr=" SEQ Table \* ARABIC ">
        <w:r w:rsidR="00751F45">
          <w:rPr>
            <w:noProof/>
          </w:rPr>
          <w:t>6</w:t>
        </w:r>
      </w:fldSimple>
      <w:bookmarkEnd w:id="16"/>
      <w:r>
        <w:t>, IF Beat</w:t>
      </w:r>
      <w:r w:rsidR="000A62BD">
        <w:t xml:space="preserve"> N</w:t>
      </w:r>
      <w:r>
        <w:t>ote Amplitude vs. Frequency Measurement Data</w:t>
      </w:r>
    </w:p>
    <w:tbl>
      <w:tblPr>
        <w:tblStyle w:val="TableGrid"/>
        <w:tblW w:w="9863" w:type="dxa"/>
        <w:tblLayout w:type="fixed"/>
        <w:tblLook w:val="04A0"/>
      </w:tblPr>
      <w:tblGrid>
        <w:gridCol w:w="1523"/>
        <w:gridCol w:w="1644"/>
        <w:gridCol w:w="2010"/>
        <w:gridCol w:w="1177"/>
        <w:gridCol w:w="877"/>
        <w:gridCol w:w="877"/>
        <w:gridCol w:w="877"/>
        <w:gridCol w:w="878"/>
      </w:tblGrid>
      <w:tr w:rsidR="004F76A2" w:rsidTr="004F76A2">
        <w:trPr>
          <w:trHeight w:val="287"/>
        </w:trPr>
        <w:tc>
          <w:tcPr>
            <w:tcW w:w="152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Pr="00D2683F" w:rsidRDefault="00366879" w:rsidP="00671FDF">
            <w:pPr>
              <w:jc w:val="center"/>
              <w:rPr>
                <w:b/>
              </w:rPr>
            </w:pPr>
            <w:r>
              <w:rPr>
                <w:b/>
              </w:rPr>
              <w:t>RF Freq/Level</w:t>
            </w:r>
          </w:p>
        </w:tc>
        <w:tc>
          <w:tcPr>
            <w:tcW w:w="164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Pr="00D2683F" w:rsidRDefault="00366879" w:rsidP="00671FDF">
            <w:pPr>
              <w:jc w:val="center"/>
              <w:rPr>
                <w:b/>
              </w:rPr>
            </w:pPr>
            <w:r>
              <w:rPr>
                <w:b/>
              </w:rPr>
              <w:t>LO Freq/Level</w:t>
            </w:r>
          </w:p>
        </w:tc>
        <w:tc>
          <w:tcPr>
            <w:tcW w:w="201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Pr="00D2683F" w:rsidRDefault="00D14A52" w:rsidP="00107F97">
            <w:pPr>
              <w:jc w:val="center"/>
              <w:rPr>
                <w:b/>
              </w:rPr>
            </w:pPr>
            <w:r>
              <w:rPr>
                <w:b/>
              </w:rPr>
              <w:t>IF Beat N</w:t>
            </w:r>
            <w:r w:rsidR="00366879">
              <w:rPr>
                <w:b/>
              </w:rPr>
              <w:t>ote Typical Value</w:t>
            </w:r>
          </w:p>
        </w:tc>
        <w:tc>
          <w:tcPr>
            <w:tcW w:w="117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Pr="00D2683F" w:rsidRDefault="00366879" w:rsidP="00671FDF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3509" w:type="dxa"/>
            <w:gridSpan w:val="4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Pr="00D2683F" w:rsidRDefault="00366879" w:rsidP="00671FDF">
            <w:pPr>
              <w:jc w:val="center"/>
              <w:rPr>
                <w:b/>
              </w:rPr>
            </w:pPr>
            <w:r w:rsidRPr="00D2683F">
              <w:rPr>
                <w:b/>
              </w:rPr>
              <w:t>Measured Value</w:t>
            </w:r>
            <w:r>
              <w:rPr>
                <w:b/>
              </w:rPr>
              <w:t xml:space="preserve"> (p-p)</w:t>
            </w:r>
          </w:p>
        </w:tc>
      </w:tr>
      <w:tr w:rsidR="00C27286" w:rsidTr="004F76A2">
        <w:trPr>
          <w:trHeight w:val="222"/>
        </w:trPr>
        <w:tc>
          <w:tcPr>
            <w:tcW w:w="1523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Default="00107F97" w:rsidP="00671FDF">
            <w:pPr>
              <w:jc w:val="center"/>
              <w:rPr>
                <w:b/>
              </w:rPr>
            </w:pPr>
          </w:p>
        </w:tc>
        <w:tc>
          <w:tcPr>
            <w:tcW w:w="1644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Default="00107F97" w:rsidP="00671FDF">
            <w:pPr>
              <w:jc w:val="center"/>
              <w:rPr>
                <w:b/>
              </w:rPr>
            </w:pPr>
          </w:p>
        </w:tc>
        <w:tc>
          <w:tcPr>
            <w:tcW w:w="2010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Default="00107F97" w:rsidP="00671FDF">
            <w:pPr>
              <w:jc w:val="center"/>
              <w:rPr>
                <w:b/>
              </w:rPr>
            </w:pPr>
          </w:p>
        </w:tc>
        <w:tc>
          <w:tcPr>
            <w:tcW w:w="117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Default="00107F97" w:rsidP="00671FDF">
            <w:pPr>
              <w:jc w:val="center"/>
              <w:rPr>
                <w:b/>
              </w:rPr>
            </w:pPr>
          </w:p>
        </w:tc>
        <w:tc>
          <w:tcPr>
            <w:tcW w:w="17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Pr="00D2683F" w:rsidRDefault="00107F97" w:rsidP="00366879">
            <w:pPr>
              <w:jc w:val="center"/>
              <w:rPr>
                <w:b/>
              </w:rPr>
            </w:pPr>
            <w:r>
              <w:rPr>
                <w:b/>
              </w:rPr>
              <w:t>CH1</w:t>
            </w:r>
          </w:p>
        </w:tc>
        <w:tc>
          <w:tcPr>
            <w:tcW w:w="17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07F97" w:rsidRPr="00D2683F" w:rsidRDefault="00107F97" w:rsidP="00366879">
            <w:pPr>
              <w:jc w:val="center"/>
              <w:rPr>
                <w:b/>
              </w:rPr>
            </w:pPr>
            <w:r>
              <w:rPr>
                <w:b/>
              </w:rPr>
              <w:t xml:space="preserve">CH2 </w:t>
            </w:r>
          </w:p>
        </w:tc>
      </w:tr>
      <w:tr w:rsidR="008C6D6B" w:rsidTr="004F76A2">
        <w:trPr>
          <w:trHeight w:val="222"/>
        </w:trPr>
        <w:tc>
          <w:tcPr>
            <w:tcW w:w="152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671FDF">
            <w:pPr>
              <w:jc w:val="center"/>
              <w:rPr>
                <w:b/>
              </w:rPr>
            </w:pPr>
          </w:p>
        </w:tc>
        <w:tc>
          <w:tcPr>
            <w:tcW w:w="164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671FDF">
            <w:pPr>
              <w:jc w:val="center"/>
              <w:rPr>
                <w:b/>
              </w:rPr>
            </w:pPr>
          </w:p>
        </w:tc>
        <w:tc>
          <w:tcPr>
            <w:tcW w:w="201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671FDF">
            <w:pPr>
              <w:jc w:val="center"/>
              <w:rPr>
                <w:b/>
              </w:rPr>
            </w:pPr>
          </w:p>
        </w:tc>
        <w:tc>
          <w:tcPr>
            <w:tcW w:w="1177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671FDF">
            <w:pPr>
              <w:jc w:val="center"/>
              <w:rPr>
                <w:b/>
              </w:rPr>
            </w:pP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366879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107F97" w:rsidP="00366879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366879" w:rsidP="00366879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366879" w:rsidRDefault="00107F97" w:rsidP="00366879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</w:tr>
      <w:tr w:rsidR="00C27286" w:rsidTr="004F76A2">
        <w:trPr>
          <w:trHeight w:val="447"/>
        </w:trPr>
        <w:tc>
          <w:tcPr>
            <w:tcW w:w="1523" w:type="dxa"/>
            <w:vMerge w:val="restart"/>
            <w:tcBorders>
              <w:left w:val="single" w:sz="4" w:space="0" w:color="000000"/>
            </w:tcBorders>
            <w:vAlign w:val="center"/>
          </w:tcPr>
          <w:p w:rsidR="00107F97" w:rsidRDefault="00107F97" w:rsidP="00B3115D">
            <w:pPr>
              <w:jc w:val="center"/>
            </w:pPr>
            <w:r>
              <w:t>45 MHz</w:t>
            </w:r>
            <w:r w:rsidR="00B3115D">
              <w:br/>
              <w:t>0dBm</w:t>
            </w:r>
            <w:r w:rsidR="00B3115D" w:rsidRPr="00F351DF">
              <w:t>±</w:t>
            </w:r>
            <w:r w:rsidR="00B3115D">
              <w:t>0.2dB</w:t>
            </w:r>
          </w:p>
        </w:tc>
        <w:tc>
          <w:tcPr>
            <w:tcW w:w="1644" w:type="dxa"/>
            <w:vMerge w:val="restart"/>
            <w:vAlign w:val="center"/>
          </w:tcPr>
          <w:p w:rsidR="00107F97" w:rsidRDefault="00107F97" w:rsidP="00653B85">
            <w:pPr>
              <w:jc w:val="center"/>
            </w:pPr>
            <w:r>
              <w:t>45.0001 MHz</w:t>
            </w:r>
            <w:r w:rsidR="00653B85">
              <w:br/>
            </w:r>
            <w:r>
              <w:t>10dBm</w:t>
            </w:r>
            <w:r w:rsidR="00B3115D" w:rsidRPr="00F351DF">
              <w:t>±</w:t>
            </w:r>
            <w:r w:rsidR="008C6D6B">
              <w:t>0.2dB</w:t>
            </w:r>
          </w:p>
        </w:tc>
        <w:tc>
          <w:tcPr>
            <w:tcW w:w="2010" w:type="dxa"/>
            <w:vMerge w:val="restart"/>
            <w:vAlign w:val="center"/>
          </w:tcPr>
          <w:p w:rsidR="00107F97" w:rsidRDefault="00107F97" w:rsidP="00F351DF">
            <w:pPr>
              <w:jc w:val="center"/>
            </w:pPr>
            <w:r>
              <w:t>100Hz @ 1Vp-p</w:t>
            </w:r>
          </w:p>
        </w:tc>
        <w:tc>
          <w:tcPr>
            <w:tcW w:w="1177" w:type="dxa"/>
            <w:vMerge w:val="restart"/>
            <w:vAlign w:val="center"/>
          </w:tcPr>
          <w:p w:rsidR="00107F97" w:rsidRDefault="00107F97" w:rsidP="002C7977">
            <w:pPr>
              <w:jc w:val="center"/>
            </w:pPr>
            <w:r w:rsidRPr="00F351DF">
              <w:t>±</w:t>
            </w:r>
            <w:r>
              <w:t>0.1Vp-p</w:t>
            </w: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6"/>
        </w:trPr>
        <w:tc>
          <w:tcPr>
            <w:tcW w:w="152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644" w:type="dxa"/>
            <w:vMerge/>
            <w:tcBorders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2010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177" w:type="dxa"/>
            <w:vMerge/>
            <w:vAlign w:val="center"/>
          </w:tcPr>
          <w:p w:rsidR="00107F97" w:rsidRDefault="00107F97" w:rsidP="002C7977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7"/>
        </w:trPr>
        <w:tc>
          <w:tcPr>
            <w:tcW w:w="1523" w:type="dxa"/>
            <w:vMerge w:val="restart"/>
            <w:tcBorders>
              <w:left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  <w:r>
              <w:t>45 MHz</w:t>
            </w:r>
            <w:r w:rsidR="00B3115D">
              <w:br/>
            </w:r>
            <w:r>
              <w:t>0dBm</w:t>
            </w:r>
            <w:r w:rsidR="00B3115D" w:rsidRPr="00F351DF">
              <w:t>±</w:t>
            </w:r>
            <w:r w:rsidR="00B3115D">
              <w:t>0.2dB</w:t>
            </w:r>
          </w:p>
        </w:tc>
        <w:tc>
          <w:tcPr>
            <w:tcW w:w="1644" w:type="dxa"/>
            <w:vMerge w:val="restart"/>
            <w:vAlign w:val="center"/>
          </w:tcPr>
          <w:p w:rsidR="00107F97" w:rsidRDefault="00107F97" w:rsidP="00653B85">
            <w:pPr>
              <w:jc w:val="center"/>
            </w:pPr>
            <w:r>
              <w:t>45.001 MHz</w:t>
            </w:r>
            <w:r w:rsidR="00653B85">
              <w:br/>
            </w:r>
            <w:r>
              <w:t>10dBm</w:t>
            </w:r>
            <w:r w:rsidR="00B3115D" w:rsidRPr="00F351DF">
              <w:t>±</w:t>
            </w:r>
            <w:r w:rsidR="008C6D6B">
              <w:t>0.2dB</w:t>
            </w:r>
          </w:p>
        </w:tc>
        <w:tc>
          <w:tcPr>
            <w:tcW w:w="2010" w:type="dxa"/>
            <w:vMerge w:val="restart"/>
            <w:vAlign w:val="center"/>
          </w:tcPr>
          <w:p w:rsidR="00107F97" w:rsidRDefault="00107F97" w:rsidP="00F351DF">
            <w:pPr>
              <w:jc w:val="center"/>
            </w:pPr>
            <w:r>
              <w:t>1kHz @ 1Vp-p</w:t>
            </w:r>
          </w:p>
        </w:tc>
        <w:tc>
          <w:tcPr>
            <w:tcW w:w="1177" w:type="dxa"/>
            <w:vMerge w:val="restart"/>
            <w:vAlign w:val="center"/>
          </w:tcPr>
          <w:p w:rsidR="00107F97" w:rsidRDefault="00107F97" w:rsidP="00671FDF">
            <w:pPr>
              <w:jc w:val="center"/>
            </w:pPr>
            <w:r w:rsidRPr="00F351DF">
              <w:t>±</w:t>
            </w:r>
            <w:r>
              <w:t>0.1Vp-p</w:t>
            </w: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6"/>
        </w:trPr>
        <w:tc>
          <w:tcPr>
            <w:tcW w:w="152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644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2010" w:type="dxa"/>
            <w:vMerge/>
            <w:vAlign w:val="center"/>
          </w:tcPr>
          <w:p w:rsidR="00107F97" w:rsidRDefault="00107F97" w:rsidP="00F722EA">
            <w:pPr>
              <w:jc w:val="center"/>
            </w:pPr>
          </w:p>
        </w:tc>
        <w:tc>
          <w:tcPr>
            <w:tcW w:w="1177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7"/>
        </w:trPr>
        <w:tc>
          <w:tcPr>
            <w:tcW w:w="1523" w:type="dxa"/>
            <w:vMerge w:val="restart"/>
            <w:tcBorders>
              <w:left w:val="single" w:sz="4" w:space="0" w:color="000000"/>
            </w:tcBorders>
            <w:vAlign w:val="center"/>
          </w:tcPr>
          <w:p w:rsidR="00107F97" w:rsidRDefault="00107F97" w:rsidP="00B3115D">
            <w:pPr>
              <w:jc w:val="center"/>
            </w:pPr>
            <w:r>
              <w:t>45 MHz</w:t>
            </w:r>
            <w:r w:rsidR="00B3115D">
              <w:br/>
              <w:t>0dBm</w:t>
            </w:r>
            <w:r w:rsidR="00B3115D" w:rsidRPr="00F351DF">
              <w:t>±</w:t>
            </w:r>
            <w:r w:rsidR="00B3115D">
              <w:t>0.2dB</w:t>
            </w:r>
          </w:p>
        </w:tc>
        <w:tc>
          <w:tcPr>
            <w:tcW w:w="1644" w:type="dxa"/>
            <w:vMerge w:val="restart"/>
            <w:vAlign w:val="center"/>
          </w:tcPr>
          <w:p w:rsidR="00107F97" w:rsidRDefault="00107F97" w:rsidP="00653B85">
            <w:pPr>
              <w:jc w:val="center"/>
            </w:pPr>
            <w:r>
              <w:t>45.01 MHz</w:t>
            </w:r>
            <w:r w:rsidR="00653B85">
              <w:br/>
            </w:r>
            <w:r w:rsidR="008C6D6B">
              <w:t>10dBm</w:t>
            </w:r>
            <w:r w:rsidR="008C6D6B" w:rsidRPr="00F351DF">
              <w:t>±</w:t>
            </w:r>
            <w:r w:rsidR="008C6D6B">
              <w:t>0.2dB</w:t>
            </w:r>
          </w:p>
        </w:tc>
        <w:tc>
          <w:tcPr>
            <w:tcW w:w="2010" w:type="dxa"/>
            <w:vMerge w:val="restart"/>
            <w:vAlign w:val="center"/>
          </w:tcPr>
          <w:p w:rsidR="00107F97" w:rsidRDefault="00107F97" w:rsidP="00F351DF">
            <w:pPr>
              <w:jc w:val="center"/>
            </w:pPr>
            <w:r>
              <w:t>10kHz @ 1Vp-p</w:t>
            </w:r>
          </w:p>
        </w:tc>
        <w:tc>
          <w:tcPr>
            <w:tcW w:w="1177" w:type="dxa"/>
            <w:vMerge w:val="restart"/>
            <w:vAlign w:val="center"/>
          </w:tcPr>
          <w:p w:rsidR="00107F97" w:rsidRDefault="00107F97" w:rsidP="00671FDF">
            <w:pPr>
              <w:jc w:val="center"/>
            </w:pPr>
            <w:r w:rsidRPr="00F351DF">
              <w:t>±</w:t>
            </w:r>
            <w:r>
              <w:t>0.1Vp-p</w:t>
            </w: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6"/>
        </w:trPr>
        <w:tc>
          <w:tcPr>
            <w:tcW w:w="152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644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2010" w:type="dxa"/>
            <w:vMerge/>
            <w:vAlign w:val="center"/>
          </w:tcPr>
          <w:p w:rsidR="00107F97" w:rsidRDefault="00107F97" w:rsidP="00F722EA">
            <w:pPr>
              <w:jc w:val="center"/>
            </w:pPr>
          </w:p>
        </w:tc>
        <w:tc>
          <w:tcPr>
            <w:tcW w:w="1177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7"/>
        </w:trPr>
        <w:tc>
          <w:tcPr>
            <w:tcW w:w="1523" w:type="dxa"/>
            <w:vMerge w:val="restart"/>
            <w:tcBorders>
              <w:left w:val="single" w:sz="4" w:space="0" w:color="000000"/>
            </w:tcBorders>
            <w:vAlign w:val="center"/>
          </w:tcPr>
          <w:p w:rsidR="00107F97" w:rsidRDefault="00107F97" w:rsidP="00B3115D">
            <w:pPr>
              <w:jc w:val="center"/>
            </w:pPr>
            <w:r>
              <w:t>45 MHz</w:t>
            </w:r>
            <w:r w:rsidR="00B3115D">
              <w:br/>
              <w:t>0dBm</w:t>
            </w:r>
            <w:r w:rsidR="00B3115D" w:rsidRPr="00F351DF">
              <w:t>±</w:t>
            </w:r>
            <w:r w:rsidR="00B3115D">
              <w:t>0.2dB</w:t>
            </w:r>
          </w:p>
        </w:tc>
        <w:tc>
          <w:tcPr>
            <w:tcW w:w="1644" w:type="dxa"/>
            <w:vMerge w:val="restart"/>
            <w:vAlign w:val="center"/>
          </w:tcPr>
          <w:p w:rsidR="00107F97" w:rsidRDefault="00107F97" w:rsidP="00653B85">
            <w:pPr>
              <w:jc w:val="center"/>
            </w:pPr>
            <w:r>
              <w:t>45.1 MHz</w:t>
            </w:r>
            <w:r w:rsidR="00653B85">
              <w:br/>
            </w:r>
            <w:r w:rsidR="008C6D6B">
              <w:t>10dBm</w:t>
            </w:r>
            <w:r w:rsidR="008C6D6B" w:rsidRPr="00F351DF">
              <w:t>±</w:t>
            </w:r>
            <w:r w:rsidR="008C6D6B">
              <w:t>0.2dB</w:t>
            </w:r>
          </w:p>
        </w:tc>
        <w:tc>
          <w:tcPr>
            <w:tcW w:w="2010" w:type="dxa"/>
            <w:vMerge w:val="restart"/>
            <w:vAlign w:val="center"/>
          </w:tcPr>
          <w:p w:rsidR="00107F97" w:rsidRDefault="00107F97" w:rsidP="00F351DF">
            <w:pPr>
              <w:jc w:val="center"/>
            </w:pPr>
            <w:r>
              <w:t>100kHz @ 1Vp-p</w:t>
            </w:r>
          </w:p>
        </w:tc>
        <w:tc>
          <w:tcPr>
            <w:tcW w:w="1177" w:type="dxa"/>
            <w:vMerge w:val="restart"/>
            <w:vAlign w:val="center"/>
          </w:tcPr>
          <w:p w:rsidR="00107F97" w:rsidRDefault="00107F97" w:rsidP="00671FDF">
            <w:pPr>
              <w:jc w:val="center"/>
            </w:pPr>
            <w:r w:rsidRPr="00F351DF">
              <w:t>±</w:t>
            </w:r>
            <w:r>
              <w:t>0.1Vp-p</w:t>
            </w: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  <w:tr w:rsidR="00C27286" w:rsidTr="004F76A2">
        <w:trPr>
          <w:trHeight w:val="446"/>
        </w:trPr>
        <w:tc>
          <w:tcPr>
            <w:tcW w:w="152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644" w:type="dxa"/>
            <w:vMerge/>
            <w:tcBorders>
              <w:bottom w:val="single" w:sz="4" w:space="0" w:color="000000"/>
            </w:tcBorders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2010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1177" w:type="dxa"/>
            <w:vMerge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  <w:tc>
          <w:tcPr>
            <w:tcW w:w="877" w:type="dxa"/>
            <w:vAlign w:val="center"/>
          </w:tcPr>
          <w:p w:rsidR="00107F97" w:rsidRDefault="00107F97" w:rsidP="00671FDF">
            <w:pPr>
              <w:jc w:val="center"/>
            </w:pPr>
          </w:p>
        </w:tc>
      </w:tr>
    </w:tbl>
    <w:p w:rsidR="00667D85" w:rsidRDefault="00667D85" w:rsidP="000A62BD">
      <w:pPr>
        <w:jc w:val="left"/>
      </w:pPr>
    </w:p>
    <w:p w:rsidR="000A62BD" w:rsidRDefault="000A62BD" w:rsidP="000A62BD">
      <w:pPr>
        <w:pStyle w:val="Heading2"/>
      </w:pPr>
      <w:bookmarkStart w:id="17" w:name="_Ref285032210"/>
      <w:r>
        <w:t>IQ Amplitude and Phase Balance</w:t>
      </w:r>
      <w:bookmarkEnd w:id="17"/>
    </w:p>
    <w:p w:rsidR="000A62BD" w:rsidRDefault="00B557B0" w:rsidP="00310608">
      <w:pPr>
        <w:ind w:firstLine="360"/>
        <w:rPr>
          <w:bCs/>
        </w:rPr>
      </w:pPr>
      <w:r>
        <w:t>When measuring the IF beat note,</w:t>
      </w:r>
      <w:r w:rsidR="00310608">
        <w:t xml:space="preserve"> the I and Q IF outputs should </w:t>
      </w:r>
      <w:r>
        <w:t xml:space="preserve">ideally </w:t>
      </w:r>
      <w:r w:rsidR="00310608">
        <w:t xml:space="preserve">be exactly equal in magnitude, and 90 degrees out of phase.  Section </w:t>
      </w:r>
      <w:fldSimple w:instr=" REF _Ref285030923 \r ">
        <w:r w:rsidR="00751F45">
          <w:t>5</w:t>
        </w:r>
      </w:fldSimple>
      <w:r w:rsidR="00310608">
        <w:t xml:space="preserve"> of this document has a printout of the settings file for the SR785 Dynamic Signal Analyzer used to perform </w:t>
      </w:r>
      <w:r>
        <w:t>an I and Q</w:t>
      </w:r>
      <w:r w:rsidR="00310608">
        <w:t xml:space="preserve"> balance measurement.  These settings can be restored to the machine by obtaining the machine setup file from the DCC and loading them onto the SR785 via a floppy disk.  LIGO Document </w:t>
      </w:r>
      <w:r w:rsidR="00310608" w:rsidRPr="00310608">
        <w:rPr>
          <w:bCs/>
        </w:rPr>
        <w:t>T1100087</w:t>
      </w:r>
      <w:r w:rsidR="00310608">
        <w:rPr>
          <w:bCs/>
        </w:rPr>
        <w:t xml:space="preserve"> is actually this file.</w:t>
      </w:r>
    </w:p>
    <w:p w:rsidR="00310608" w:rsidRDefault="00310608" w:rsidP="00310608">
      <w:pPr>
        <w:ind w:firstLine="360"/>
        <w:rPr>
          <w:bCs/>
        </w:rPr>
      </w:pPr>
      <w:r>
        <w:rPr>
          <w:bCs/>
        </w:rPr>
        <w:t xml:space="preserve">Once the settings file is loaded into the SR785, apply an LO and RF signal at the indicated frequencies shown in </w:t>
      </w:r>
      <w:r w:rsidR="0015278A">
        <w:rPr>
          <w:bCs/>
        </w:rPr>
        <w:fldChar w:fldCharType="begin"/>
      </w:r>
      <w:r>
        <w:rPr>
          <w:bCs/>
        </w:rPr>
        <w:instrText xml:space="preserve"> REF _Ref284934797 </w:instrText>
      </w:r>
      <w:r w:rsidR="0015278A">
        <w:rPr>
          <w:bCs/>
        </w:rPr>
        <w:fldChar w:fldCharType="separate"/>
      </w:r>
      <w:r w:rsidR="00751F45">
        <w:t xml:space="preserve">Table </w:t>
      </w:r>
      <w:r w:rsidR="00751F45">
        <w:rPr>
          <w:noProof/>
        </w:rPr>
        <w:t>7</w:t>
      </w:r>
      <w:r w:rsidR="0015278A">
        <w:rPr>
          <w:bCs/>
        </w:rPr>
        <w:fldChar w:fldCharType="end"/>
      </w:r>
      <w:r>
        <w:rPr>
          <w:bCs/>
        </w:rPr>
        <w:t xml:space="preserve">.  The </w:t>
      </w:r>
      <w:r w:rsidR="008F7C5A">
        <w:rPr>
          <w:bCs/>
        </w:rPr>
        <w:t>LO signal level should be 10dBm</w:t>
      </w:r>
      <w:r w:rsidR="008F7C5A" w:rsidRPr="008F7C5A">
        <w:rPr>
          <w:bCs/>
        </w:rPr>
        <w:t>±</w:t>
      </w:r>
      <w:r>
        <w:rPr>
          <w:bCs/>
        </w:rPr>
        <w:t>0.2dB, and the RF signal level should be 0dBm</w:t>
      </w:r>
      <w:r w:rsidR="008F7C5A" w:rsidRPr="008F7C5A">
        <w:rPr>
          <w:bCs/>
        </w:rPr>
        <w:t>±</w:t>
      </w:r>
      <w:r>
        <w:rPr>
          <w:bCs/>
        </w:rPr>
        <w:t>0.2dB.</w:t>
      </w:r>
    </w:p>
    <w:p w:rsidR="00310608" w:rsidRPr="00310608" w:rsidRDefault="00310608" w:rsidP="00310608">
      <w:pPr>
        <w:ind w:firstLine="360"/>
      </w:pPr>
      <w:r>
        <w:rPr>
          <w:bCs/>
        </w:rPr>
        <w:t xml:space="preserve">On the front panel of the I&amp;Q demodulator are two </w:t>
      </w:r>
      <w:r w:rsidR="00075802">
        <w:rPr>
          <w:bCs/>
        </w:rPr>
        <w:t>T</w:t>
      </w:r>
      <w:r>
        <w:rPr>
          <w:bCs/>
        </w:rPr>
        <w:t>NC jack</w:t>
      </w:r>
      <w:r w:rsidR="00B557B0">
        <w:rPr>
          <w:bCs/>
        </w:rPr>
        <w:t>s</w:t>
      </w:r>
      <w:r>
        <w:rPr>
          <w:bCs/>
        </w:rPr>
        <w:t xml:space="preserve"> per channel.  Apply the I monitor signal to the </w:t>
      </w:r>
      <w:r w:rsidR="00B557B0">
        <w:rPr>
          <w:bCs/>
        </w:rPr>
        <w:t xml:space="preserve">SR785 </w:t>
      </w:r>
      <w:r>
        <w:rPr>
          <w:bCs/>
        </w:rPr>
        <w:t xml:space="preserve">Channel 1, A input.  Apply the Q monitor signal </w:t>
      </w:r>
      <w:r w:rsidR="00B557B0">
        <w:rPr>
          <w:bCs/>
        </w:rPr>
        <w:t>to the SR785 Channel 2, A</w:t>
      </w:r>
      <w:r>
        <w:rPr>
          <w:bCs/>
        </w:rPr>
        <w:t xml:space="preserve"> input.  Record data as needed in </w:t>
      </w:r>
      <w:r w:rsidR="0015278A">
        <w:rPr>
          <w:bCs/>
        </w:rPr>
        <w:fldChar w:fldCharType="begin"/>
      </w:r>
      <w:r>
        <w:rPr>
          <w:bCs/>
        </w:rPr>
        <w:instrText xml:space="preserve"> REF _Ref284934797 </w:instrText>
      </w:r>
      <w:r w:rsidR="0015278A">
        <w:rPr>
          <w:bCs/>
        </w:rPr>
        <w:fldChar w:fldCharType="separate"/>
      </w:r>
      <w:r w:rsidR="00751F45">
        <w:t xml:space="preserve">Table </w:t>
      </w:r>
      <w:r w:rsidR="00751F45">
        <w:rPr>
          <w:noProof/>
        </w:rPr>
        <w:t>7</w:t>
      </w:r>
      <w:r w:rsidR="0015278A">
        <w:rPr>
          <w:bCs/>
        </w:rPr>
        <w:fldChar w:fldCharType="end"/>
      </w:r>
      <w:r>
        <w:rPr>
          <w:bCs/>
        </w:rPr>
        <w:t xml:space="preserve"> </w:t>
      </w:r>
      <w:r w:rsidR="006E1A52">
        <w:rPr>
          <w:bCs/>
        </w:rPr>
        <w:t>and</w:t>
      </w:r>
      <w:r>
        <w:rPr>
          <w:bCs/>
        </w:rPr>
        <w:t xml:space="preserve"> </w:t>
      </w:r>
      <w:r w:rsidR="0015278A">
        <w:rPr>
          <w:bCs/>
        </w:rPr>
        <w:fldChar w:fldCharType="begin"/>
      </w:r>
      <w:r w:rsidR="006E1A52">
        <w:rPr>
          <w:bCs/>
        </w:rPr>
        <w:instrText xml:space="preserve"> REF _Ref285799129 \h </w:instrText>
      </w:r>
      <w:r w:rsidR="0015278A">
        <w:rPr>
          <w:bCs/>
        </w:rPr>
      </w:r>
      <w:r w:rsidR="0015278A">
        <w:rPr>
          <w:bCs/>
        </w:rPr>
        <w:fldChar w:fldCharType="separate"/>
      </w:r>
      <w:r w:rsidR="00751F45">
        <w:t xml:space="preserve">Table </w:t>
      </w:r>
      <w:r w:rsidR="00751F45">
        <w:rPr>
          <w:noProof/>
        </w:rPr>
        <w:t>8</w:t>
      </w:r>
      <w:r w:rsidR="0015278A">
        <w:rPr>
          <w:bCs/>
        </w:rPr>
        <w:fldChar w:fldCharType="end"/>
      </w:r>
      <w:r>
        <w:rPr>
          <w:bCs/>
        </w:rPr>
        <w:t>.</w:t>
      </w:r>
    </w:p>
    <w:p w:rsidR="00C36295" w:rsidRDefault="00C36295" w:rsidP="000A62BD"/>
    <w:p w:rsidR="003D65EA" w:rsidRDefault="003D65EA" w:rsidP="003D65EA">
      <w:pPr>
        <w:pStyle w:val="Caption"/>
        <w:keepNext/>
        <w:jc w:val="center"/>
      </w:pPr>
      <w:bookmarkStart w:id="18" w:name="_Ref284934797"/>
      <w:r>
        <w:t xml:space="preserve">Table </w:t>
      </w:r>
      <w:fldSimple w:instr=" SEQ Table \* ARABIC ">
        <w:r w:rsidR="00751F45">
          <w:rPr>
            <w:noProof/>
          </w:rPr>
          <w:t>7</w:t>
        </w:r>
      </w:fldSimple>
      <w:bookmarkEnd w:id="18"/>
      <w:r>
        <w:t>, Channel 1 IQ Balance</w:t>
      </w:r>
    </w:p>
    <w:tbl>
      <w:tblPr>
        <w:tblStyle w:val="TableGrid"/>
        <w:tblW w:w="0" w:type="auto"/>
        <w:tblLook w:val="04A0"/>
      </w:tblPr>
      <w:tblGrid>
        <w:gridCol w:w="1649"/>
        <w:gridCol w:w="1474"/>
        <w:gridCol w:w="1311"/>
        <w:gridCol w:w="1173"/>
        <w:gridCol w:w="1311"/>
        <w:gridCol w:w="1498"/>
        <w:gridCol w:w="1390"/>
      </w:tblGrid>
      <w:tr w:rsidR="00C36295" w:rsidTr="00C36295"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C36295" w:rsidRPr="00D2683F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Channel 1 RF Input and LO Frequency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C36295" w:rsidRPr="00D2683F" w:rsidRDefault="00C36295" w:rsidP="00C36295">
            <w:pPr>
              <w:jc w:val="center"/>
              <w:rPr>
                <w:b/>
              </w:rPr>
            </w:pPr>
            <w:r>
              <w:rPr>
                <w:b/>
              </w:rPr>
              <w:t>Typical Amplitud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C36295" w:rsidRPr="00D2683F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C36295" w:rsidRPr="00D2683F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Typical Phas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C36295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36295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Measured Amplitud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36295" w:rsidRDefault="00C36295" w:rsidP="00671FDF">
            <w:pPr>
              <w:jc w:val="center"/>
              <w:rPr>
                <w:b/>
              </w:rPr>
            </w:pPr>
            <w:r>
              <w:rPr>
                <w:b/>
              </w:rPr>
              <w:t>Measured Phase Balance</w:t>
            </w:r>
          </w:p>
        </w:tc>
      </w:tr>
      <w:tr w:rsidR="00C36295" w:rsidTr="00C36295">
        <w:tc>
          <w:tcPr>
            <w:tcW w:w="0" w:type="auto"/>
            <w:vAlign w:val="center"/>
          </w:tcPr>
          <w:p w:rsidR="00C36295" w:rsidRDefault="00C36295" w:rsidP="00671FDF">
            <w:pPr>
              <w:jc w:val="center"/>
            </w:pPr>
            <w:r>
              <w:t>9MHz &amp; 9.01MHz</w:t>
            </w:r>
          </w:p>
        </w:tc>
        <w:tc>
          <w:tcPr>
            <w:tcW w:w="0" w:type="auto"/>
            <w:vAlign w:val="center"/>
          </w:tcPr>
          <w:p w:rsidR="00C36295" w:rsidRDefault="00C36295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C36295" w:rsidRDefault="00114F21" w:rsidP="003D65EA">
            <w:pPr>
              <w:jc w:val="center"/>
            </w:pPr>
            <w:r>
              <w:t>±</w:t>
            </w:r>
            <w:r w:rsidR="00C36295">
              <w:t>0.</w:t>
            </w:r>
            <w:r w:rsidR="003D65EA">
              <w:t>5</w:t>
            </w:r>
            <w:r w:rsidR="00C36295">
              <w:t>dB</w:t>
            </w:r>
          </w:p>
        </w:tc>
        <w:tc>
          <w:tcPr>
            <w:tcW w:w="0" w:type="auto"/>
            <w:vAlign w:val="center"/>
          </w:tcPr>
          <w:p w:rsidR="00C36295" w:rsidRDefault="00F42127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C36295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</w:tr>
      <w:tr w:rsidR="00C36295" w:rsidTr="00C36295">
        <w:tc>
          <w:tcPr>
            <w:tcW w:w="0" w:type="auto"/>
            <w:vAlign w:val="center"/>
          </w:tcPr>
          <w:p w:rsidR="00C36295" w:rsidRDefault="00C36295" w:rsidP="00C36295">
            <w:pPr>
              <w:jc w:val="center"/>
            </w:pPr>
            <w:r>
              <w:t>36MHz &amp; 36.01MHz</w:t>
            </w:r>
          </w:p>
        </w:tc>
        <w:tc>
          <w:tcPr>
            <w:tcW w:w="0" w:type="auto"/>
            <w:vAlign w:val="center"/>
          </w:tcPr>
          <w:p w:rsidR="00C36295" w:rsidRDefault="00C36295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C36295" w:rsidRDefault="00114F21" w:rsidP="003D65EA">
            <w:pPr>
              <w:jc w:val="center"/>
            </w:pPr>
            <w:r>
              <w:t>±</w:t>
            </w:r>
            <w:r w:rsidR="00C36295">
              <w:t>0.</w:t>
            </w:r>
            <w:r w:rsidR="003D65EA">
              <w:t>5</w:t>
            </w:r>
            <w:r w:rsidR="00C36295">
              <w:t>dB</w:t>
            </w:r>
          </w:p>
        </w:tc>
        <w:tc>
          <w:tcPr>
            <w:tcW w:w="0" w:type="auto"/>
            <w:vAlign w:val="center"/>
          </w:tcPr>
          <w:p w:rsidR="00C36295" w:rsidRDefault="00F42127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C36295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</w:tr>
      <w:tr w:rsidR="00C36295" w:rsidTr="00C36295">
        <w:tc>
          <w:tcPr>
            <w:tcW w:w="0" w:type="auto"/>
            <w:vAlign w:val="center"/>
          </w:tcPr>
          <w:p w:rsidR="00C36295" w:rsidRDefault="00C36295" w:rsidP="00C36295">
            <w:pPr>
              <w:jc w:val="center"/>
            </w:pPr>
            <w:r>
              <w:t>45MHz &amp; 45.01MHz</w:t>
            </w:r>
          </w:p>
        </w:tc>
        <w:tc>
          <w:tcPr>
            <w:tcW w:w="0" w:type="auto"/>
            <w:vAlign w:val="center"/>
          </w:tcPr>
          <w:p w:rsidR="00C36295" w:rsidRDefault="00C36295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C36295" w:rsidRDefault="00114F21" w:rsidP="003D65EA">
            <w:pPr>
              <w:jc w:val="center"/>
            </w:pPr>
            <w:r>
              <w:t>±</w:t>
            </w:r>
            <w:r w:rsidR="00C36295">
              <w:t>0.</w:t>
            </w:r>
            <w:r w:rsidR="003D65EA">
              <w:t>5</w:t>
            </w:r>
            <w:r w:rsidR="00C36295">
              <w:t>dB</w:t>
            </w:r>
          </w:p>
        </w:tc>
        <w:tc>
          <w:tcPr>
            <w:tcW w:w="0" w:type="auto"/>
            <w:vAlign w:val="center"/>
          </w:tcPr>
          <w:p w:rsidR="00C36295" w:rsidRDefault="00F42127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C36295" w:rsidRDefault="00114F21" w:rsidP="00114F21">
            <w:pPr>
              <w:jc w:val="center"/>
            </w:pPr>
            <w:r>
              <w:t>±5</w:t>
            </w:r>
            <w:r w:rsidR="00F50FA9">
              <w:t>°</w:t>
            </w: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</w:tr>
      <w:tr w:rsidR="00C36295" w:rsidTr="00C36295">
        <w:tc>
          <w:tcPr>
            <w:tcW w:w="0" w:type="auto"/>
            <w:vAlign w:val="center"/>
          </w:tcPr>
          <w:p w:rsidR="00C36295" w:rsidRDefault="00C36295" w:rsidP="00C36295">
            <w:pPr>
              <w:jc w:val="center"/>
            </w:pPr>
            <w:r>
              <w:t>100MHz &amp; 100.01MHz</w:t>
            </w:r>
          </w:p>
        </w:tc>
        <w:tc>
          <w:tcPr>
            <w:tcW w:w="0" w:type="auto"/>
            <w:vAlign w:val="center"/>
          </w:tcPr>
          <w:p w:rsidR="00C36295" w:rsidRDefault="00C36295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C36295" w:rsidRDefault="00114F21" w:rsidP="003D65EA">
            <w:pPr>
              <w:jc w:val="center"/>
            </w:pPr>
            <w:r>
              <w:t>±</w:t>
            </w:r>
            <w:r w:rsidR="00C36295">
              <w:t>0.</w:t>
            </w:r>
            <w:r w:rsidR="003D65EA">
              <w:t>5</w:t>
            </w:r>
            <w:r w:rsidR="00C36295">
              <w:t>dB</w:t>
            </w:r>
          </w:p>
        </w:tc>
        <w:tc>
          <w:tcPr>
            <w:tcW w:w="0" w:type="auto"/>
            <w:vAlign w:val="center"/>
          </w:tcPr>
          <w:p w:rsidR="00C36295" w:rsidRDefault="00F42127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C36295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  <w:tc>
          <w:tcPr>
            <w:tcW w:w="0" w:type="auto"/>
          </w:tcPr>
          <w:p w:rsidR="00C36295" w:rsidRDefault="00C36295" w:rsidP="00671FDF">
            <w:pPr>
              <w:jc w:val="center"/>
            </w:pPr>
          </w:p>
        </w:tc>
      </w:tr>
    </w:tbl>
    <w:p w:rsidR="00310608" w:rsidRDefault="00310608" w:rsidP="003D65EA">
      <w:pPr>
        <w:pStyle w:val="Caption"/>
        <w:keepNext/>
        <w:jc w:val="center"/>
      </w:pPr>
    </w:p>
    <w:p w:rsidR="003D65EA" w:rsidRDefault="003D65EA" w:rsidP="003D65EA">
      <w:pPr>
        <w:pStyle w:val="Caption"/>
        <w:keepNext/>
        <w:jc w:val="center"/>
      </w:pPr>
      <w:bookmarkStart w:id="19" w:name="_Ref285799129"/>
      <w:r>
        <w:t xml:space="preserve">Table </w:t>
      </w:r>
      <w:fldSimple w:instr=" SEQ Table \* ARABIC ">
        <w:r w:rsidR="00751F45">
          <w:rPr>
            <w:noProof/>
          </w:rPr>
          <w:t>8</w:t>
        </w:r>
      </w:fldSimple>
      <w:bookmarkEnd w:id="19"/>
      <w:r>
        <w:t xml:space="preserve">, Channel </w:t>
      </w:r>
      <w:r w:rsidR="00FD4B3F">
        <w:t>2</w:t>
      </w:r>
      <w:r>
        <w:t xml:space="preserve"> IQ Balance</w:t>
      </w:r>
    </w:p>
    <w:tbl>
      <w:tblPr>
        <w:tblStyle w:val="TableGrid"/>
        <w:tblW w:w="0" w:type="auto"/>
        <w:tblLook w:val="04A0"/>
      </w:tblPr>
      <w:tblGrid>
        <w:gridCol w:w="1649"/>
        <w:gridCol w:w="1474"/>
        <w:gridCol w:w="1311"/>
        <w:gridCol w:w="1173"/>
        <w:gridCol w:w="1311"/>
        <w:gridCol w:w="1498"/>
        <w:gridCol w:w="1390"/>
      </w:tblGrid>
      <w:tr w:rsidR="003D65EA" w:rsidTr="00310608">
        <w:trPr>
          <w:cantSplit/>
        </w:trPr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3D65EA" w:rsidRPr="00D2683F" w:rsidRDefault="003D65EA" w:rsidP="003D65EA">
            <w:pPr>
              <w:jc w:val="center"/>
              <w:rPr>
                <w:b/>
              </w:rPr>
            </w:pPr>
            <w:r>
              <w:rPr>
                <w:b/>
              </w:rPr>
              <w:t>Channel 2 RF Input and LO Frequency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3D65EA" w:rsidRPr="00D2683F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Typical Amplitud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3D65EA" w:rsidRPr="00D2683F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3D65EA" w:rsidRPr="00D2683F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Typical Phas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3D65EA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3D65EA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Measured Amplitude Balance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3D65EA" w:rsidRDefault="003D65EA" w:rsidP="00671FDF">
            <w:pPr>
              <w:jc w:val="center"/>
              <w:rPr>
                <w:b/>
              </w:rPr>
            </w:pPr>
            <w:r>
              <w:rPr>
                <w:b/>
              </w:rPr>
              <w:t>Measured Phase Balance</w:t>
            </w:r>
          </w:p>
        </w:tc>
      </w:tr>
      <w:tr w:rsidR="003D65EA" w:rsidTr="00310608">
        <w:trPr>
          <w:cantSplit/>
        </w:trPr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9MHz &amp; 9.01MHz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0.5dB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</w:tr>
      <w:tr w:rsidR="003D65EA" w:rsidTr="00310608">
        <w:trPr>
          <w:cantSplit/>
        </w:trPr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36MHz &amp; 36.01MHz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0.5dB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</w:tr>
      <w:tr w:rsidR="003D65EA" w:rsidTr="00310608">
        <w:trPr>
          <w:cantSplit/>
        </w:trPr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45MHz &amp; 45.01MHz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0.5dB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</w:tr>
      <w:tr w:rsidR="003D65EA" w:rsidTr="00310608">
        <w:trPr>
          <w:cantSplit/>
        </w:trPr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100MHz &amp; 100.01MHz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0dB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0.5dB</w:t>
            </w:r>
          </w:p>
        </w:tc>
        <w:tc>
          <w:tcPr>
            <w:tcW w:w="0" w:type="auto"/>
            <w:vAlign w:val="center"/>
          </w:tcPr>
          <w:p w:rsidR="003D65EA" w:rsidRDefault="003D65EA" w:rsidP="00671FDF">
            <w:pPr>
              <w:jc w:val="center"/>
            </w:pPr>
            <w:r>
              <w:t>90</w:t>
            </w:r>
            <w:r w:rsidR="00F50FA9">
              <w:t>°</w:t>
            </w:r>
          </w:p>
        </w:tc>
        <w:tc>
          <w:tcPr>
            <w:tcW w:w="0" w:type="auto"/>
            <w:vAlign w:val="center"/>
          </w:tcPr>
          <w:p w:rsidR="003D65EA" w:rsidRDefault="00114F21" w:rsidP="00671FDF">
            <w:pPr>
              <w:jc w:val="center"/>
            </w:pPr>
            <w:r>
              <w:t>±</w:t>
            </w:r>
            <w:r w:rsidR="003D65EA">
              <w:t>5</w:t>
            </w:r>
            <w:r w:rsidR="00F50FA9">
              <w:t>°</w:t>
            </w: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  <w:tc>
          <w:tcPr>
            <w:tcW w:w="0" w:type="auto"/>
          </w:tcPr>
          <w:p w:rsidR="003D65EA" w:rsidRDefault="003D65EA" w:rsidP="00671FDF">
            <w:pPr>
              <w:jc w:val="center"/>
            </w:pPr>
          </w:p>
        </w:tc>
      </w:tr>
    </w:tbl>
    <w:p w:rsidR="00CA6DBA" w:rsidRPr="00CA6DBA" w:rsidRDefault="00CA6DBA" w:rsidP="00CA6DBA"/>
    <w:p w:rsidR="00CA6DBA" w:rsidRDefault="00CA6DBA">
      <w:pPr>
        <w:spacing w:before="0"/>
        <w:jc w:val="left"/>
        <w:rPr>
          <w:rFonts w:ascii="Arial" w:hAnsi="Arial"/>
          <w:b/>
          <w:sz w:val="26"/>
        </w:rPr>
      </w:pPr>
      <w:r>
        <w:br w:type="page"/>
      </w:r>
    </w:p>
    <w:p w:rsidR="003D65EA" w:rsidRDefault="00FD4B3F" w:rsidP="00FD4B3F">
      <w:pPr>
        <w:pStyle w:val="Heading2"/>
      </w:pPr>
      <w:r>
        <w:lastRenderedPageBreak/>
        <w:t>IF Output Noise Spectra</w:t>
      </w:r>
    </w:p>
    <w:p w:rsidR="00FD4B3F" w:rsidRDefault="00FD4B3F" w:rsidP="00310608">
      <w:pPr>
        <w:ind w:firstLine="360"/>
      </w:pPr>
      <w:r>
        <w:t xml:space="preserve">With the specified LO frequency applied; terminate each of the RF inputs under test in 50 ohms.  Measure the IF output referred noise differentially at the rear panel D-sub output for each channel as required.  Record the results in </w:t>
      </w:r>
      <w:fldSimple w:instr=" REF _Ref284863987 ">
        <w:r w:rsidR="00751F45">
          <w:t xml:space="preserve">Table </w:t>
        </w:r>
        <w:r w:rsidR="00751F45">
          <w:rPr>
            <w:noProof/>
          </w:rPr>
          <w:t>9</w:t>
        </w:r>
      </w:fldSimple>
      <w:r>
        <w:t xml:space="preserve"> </w:t>
      </w:r>
      <w:r w:rsidR="006E1A52">
        <w:t>and</w:t>
      </w:r>
      <w:r>
        <w:t xml:space="preserve"> </w:t>
      </w:r>
      <w:r w:rsidR="0015278A">
        <w:fldChar w:fldCharType="begin"/>
      </w:r>
      <w:r w:rsidR="006E1A52">
        <w:instrText xml:space="preserve"> REF _Ref285799098 \h </w:instrText>
      </w:r>
      <w:r w:rsidR="0015278A">
        <w:fldChar w:fldCharType="separate"/>
      </w:r>
      <w:r w:rsidR="00751F45">
        <w:t xml:space="preserve">Table </w:t>
      </w:r>
      <w:r w:rsidR="00751F45">
        <w:rPr>
          <w:noProof/>
        </w:rPr>
        <w:t>10</w:t>
      </w:r>
      <w:r w:rsidR="0015278A">
        <w:fldChar w:fldCharType="end"/>
      </w:r>
      <w:r>
        <w:t>.</w:t>
      </w:r>
    </w:p>
    <w:p w:rsidR="00FD4B3F" w:rsidRDefault="00FD4B3F" w:rsidP="00FD4B3F">
      <w:pPr>
        <w:pStyle w:val="Caption"/>
        <w:keepNext/>
        <w:jc w:val="center"/>
      </w:pPr>
      <w:bookmarkStart w:id="20" w:name="_Ref284863987"/>
      <w:bookmarkStart w:id="21" w:name="_Ref284863969"/>
      <w:r>
        <w:t xml:space="preserve">Table </w:t>
      </w:r>
      <w:fldSimple w:instr=" SEQ Table \* ARABIC ">
        <w:r w:rsidR="00751F45">
          <w:rPr>
            <w:noProof/>
          </w:rPr>
          <w:t>9</w:t>
        </w:r>
      </w:fldSimple>
      <w:bookmarkEnd w:id="20"/>
      <w:r>
        <w:t>, Channel 1 IF Noise</w:t>
      </w:r>
      <w:bookmarkEnd w:id="21"/>
    </w:p>
    <w:tbl>
      <w:tblPr>
        <w:tblStyle w:val="TableGrid"/>
        <w:tblW w:w="0" w:type="auto"/>
        <w:tblLook w:val="04A0"/>
      </w:tblPr>
      <w:tblGrid>
        <w:gridCol w:w="1629"/>
        <w:gridCol w:w="2200"/>
        <w:gridCol w:w="2193"/>
        <w:gridCol w:w="1818"/>
        <w:gridCol w:w="1966"/>
      </w:tblGrid>
      <w:tr w:rsidR="005443F7" w:rsidTr="00310608">
        <w:trPr>
          <w:cantSplit/>
        </w:trPr>
        <w:tc>
          <w:tcPr>
            <w:tcW w:w="0" w:type="auto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IF Measurement Frequency</w:t>
            </w:r>
          </w:p>
        </w:tc>
        <w:tc>
          <w:tcPr>
            <w:tcW w:w="2209" w:type="dxa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 xml:space="preserve">Typical Amplitude </w:t>
            </w:r>
            <w:proofErr w:type="spellStart"/>
            <w:r>
              <w:rPr>
                <w:b/>
              </w:rPr>
              <w:t>dBVrms</w:t>
            </w:r>
            <w:proofErr w:type="spellEnd"/>
            <w:r>
              <w:rPr>
                <w:b/>
              </w:rPr>
              <w:t>/√Hz</w:t>
            </w:r>
          </w:p>
        </w:tc>
        <w:tc>
          <w:tcPr>
            <w:tcW w:w="2207" w:type="dxa"/>
            <w:vMerge w:val="restart"/>
            <w:tcBorders>
              <w:top w:val="nil"/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gridSpan w:val="2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 xml:space="preserve">Measured Amplitude </w:t>
            </w:r>
            <w:proofErr w:type="spellStart"/>
            <w:r>
              <w:rPr>
                <w:b/>
              </w:rPr>
              <w:t>dBVrms</w:t>
            </w:r>
            <w:proofErr w:type="spellEnd"/>
            <w:r>
              <w:rPr>
                <w:b/>
              </w:rPr>
              <w:t>/√Hz</w:t>
            </w:r>
          </w:p>
        </w:tc>
      </w:tr>
      <w:tr w:rsidR="005443F7" w:rsidTr="00310608">
        <w:trPr>
          <w:cantSplit/>
        </w:trPr>
        <w:tc>
          <w:tcPr>
            <w:tcW w:w="0" w:type="auto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209" w:type="dxa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207" w:type="dxa"/>
            <w:vMerge/>
            <w:tcBorders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15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</w:tr>
      <w:tr w:rsidR="005443F7" w:rsidTr="00310608">
        <w:trPr>
          <w:cantSplit/>
        </w:trPr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100Hz</w:t>
            </w:r>
          </w:p>
        </w:tc>
        <w:tc>
          <w:tcPr>
            <w:tcW w:w="2209" w:type="dxa"/>
            <w:vAlign w:val="center"/>
          </w:tcPr>
          <w:p w:rsidR="005443F7" w:rsidRDefault="005443F7" w:rsidP="009B5E73">
            <w:pPr>
              <w:jc w:val="center"/>
            </w:pPr>
            <w:r>
              <w:t>0dB</w:t>
            </w:r>
          </w:p>
        </w:tc>
        <w:tc>
          <w:tcPr>
            <w:tcW w:w="2207" w:type="dxa"/>
            <w:vAlign w:val="center"/>
          </w:tcPr>
          <w:p w:rsidR="005443F7" w:rsidRDefault="00AE29E2" w:rsidP="009B5E73">
            <w:pPr>
              <w:jc w:val="center"/>
            </w:pPr>
            <w:r>
              <w:t>±</w:t>
            </w:r>
            <w:r w:rsidR="005443F7">
              <w:t>2dB</w:t>
            </w:r>
          </w:p>
        </w:tc>
        <w:tc>
          <w:tcPr>
            <w:tcW w:w="1393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508" w:type="dxa"/>
          </w:tcPr>
          <w:p w:rsidR="005443F7" w:rsidRDefault="005443F7" w:rsidP="009B5E73">
            <w:pPr>
              <w:jc w:val="center"/>
            </w:pPr>
          </w:p>
        </w:tc>
      </w:tr>
      <w:tr w:rsidR="005443F7" w:rsidTr="00310608">
        <w:trPr>
          <w:cantSplit/>
        </w:trPr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1kHz</w:t>
            </w:r>
          </w:p>
        </w:tc>
        <w:tc>
          <w:tcPr>
            <w:tcW w:w="2209" w:type="dxa"/>
            <w:vAlign w:val="center"/>
          </w:tcPr>
          <w:p w:rsidR="005443F7" w:rsidRDefault="005443F7" w:rsidP="009B5E73">
            <w:pPr>
              <w:jc w:val="center"/>
            </w:pPr>
            <w:r>
              <w:t>0dB</w:t>
            </w:r>
          </w:p>
        </w:tc>
        <w:tc>
          <w:tcPr>
            <w:tcW w:w="2207" w:type="dxa"/>
            <w:vAlign w:val="center"/>
          </w:tcPr>
          <w:p w:rsidR="005443F7" w:rsidRDefault="00AE29E2" w:rsidP="009B5E73">
            <w:pPr>
              <w:jc w:val="center"/>
            </w:pPr>
            <w:r>
              <w:t>±</w:t>
            </w:r>
            <w:r w:rsidR="005443F7">
              <w:t>2dB</w:t>
            </w:r>
          </w:p>
        </w:tc>
        <w:tc>
          <w:tcPr>
            <w:tcW w:w="1393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508" w:type="dxa"/>
          </w:tcPr>
          <w:p w:rsidR="005443F7" w:rsidRDefault="005443F7" w:rsidP="009B5E73">
            <w:pPr>
              <w:jc w:val="center"/>
            </w:pPr>
          </w:p>
        </w:tc>
      </w:tr>
    </w:tbl>
    <w:p w:rsidR="00FD4B3F" w:rsidRDefault="00FD4B3F" w:rsidP="00FD4B3F">
      <w:pPr>
        <w:pStyle w:val="Caption"/>
        <w:keepNext/>
        <w:jc w:val="center"/>
      </w:pPr>
    </w:p>
    <w:p w:rsidR="00FD4B3F" w:rsidRDefault="00FD4B3F" w:rsidP="00FD4B3F">
      <w:pPr>
        <w:pStyle w:val="Caption"/>
        <w:keepNext/>
        <w:jc w:val="center"/>
      </w:pPr>
      <w:bookmarkStart w:id="22" w:name="_Ref285799098"/>
      <w:r>
        <w:t xml:space="preserve">Table </w:t>
      </w:r>
      <w:fldSimple w:instr=" SEQ Table \* ARABIC ">
        <w:r w:rsidR="00751F45">
          <w:rPr>
            <w:noProof/>
          </w:rPr>
          <w:t>10</w:t>
        </w:r>
      </w:fldSimple>
      <w:bookmarkEnd w:id="22"/>
      <w:r>
        <w:t>, Channel 2 IF Noise</w:t>
      </w:r>
    </w:p>
    <w:tbl>
      <w:tblPr>
        <w:tblStyle w:val="TableGrid"/>
        <w:tblW w:w="0" w:type="auto"/>
        <w:tblLook w:val="04A0"/>
      </w:tblPr>
      <w:tblGrid>
        <w:gridCol w:w="1629"/>
        <w:gridCol w:w="2200"/>
        <w:gridCol w:w="2193"/>
        <w:gridCol w:w="1818"/>
        <w:gridCol w:w="1966"/>
      </w:tblGrid>
      <w:tr w:rsidR="005443F7" w:rsidTr="005443F7">
        <w:tc>
          <w:tcPr>
            <w:tcW w:w="0" w:type="auto"/>
            <w:vMerge w:val="restart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IF Measurement Frequency</w:t>
            </w:r>
          </w:p>
        </w:tc>
        <w:tc>
          <w:tcPr>
            <w:tcW w:w="2209" w:type="dxa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 xml:space="preserve">Typical Amplitude </w:t>
            </w:r>
            <w:proofErr w:type="spellStart"/>
            <w:r>
              <w:rPr>
                <w:b/>
              </w:rPr>
              <w:t>dBVrms</w:t>
            </w:r>
            <w:proofErr w:type="spellEnd"/>
            <w:r>
              <w:rPr>
                <w:b/>
              </w:rPr>
              <w:t>/√Hz</w:t>
            </w:r>
          </w:p>
        </w:tc>
        <w:tc>
          <w:tcPr>
            <w:tcW w:w="2207" w:type="dxa"/>
            <w:vMerge w:val="restart"/>
            <w:tcBorders>
              <w:top w:val="nil"/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gridSpan w:val="2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 xml:space="preserve">Measured Amplitude </w:t>
            </w:r>
            <w:proofErr w:type="spellStart"/>
            <w:r>
              <w:rPr>
                <w:b/>
              </w:rPr>
              <w:t>dBVrms</w:t>
            </w:r>
            <w:proofErr w:type="spellEnd"/>
            <w:r>
              <w:rPr>
                <w:b/>
              </w:rPr>
              <w:t>/√Hz</w:t>
            </w:r>
          </w:p>
        </w:tc>
      </w:tr>
      <w:tr w:rsidR="005443F7" w:rsidTr="005443F7">
        <w:tc>
          <w:tcPr>
            <w:tcW w:w="0" w:type="auto"/>
            <w:vMerge/>
            <w:tcBorders>
              <w:left w:val="single" w:sz="4" w:space="0" w:color="000000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209" w:type="dxa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207" w:type="dxa"/>
            <w:vMerge/>
            <w:tcBorders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15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</w:tr>
      <w:tr w:rsidR="005443F7" w:rsidTr="009B5E73"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100Hz</w:t>
            </w:r>
          </w:p>
        </w:tc>
        <w:tc>
          <w:tcPr>
            <w:tcW w:w="2209" w:type="dxa"/>
            <w:vAlign w:val="center"/>
          </w:tcPr>
          <w:p w:rsidR="005443F7" w:rsidRDefault="005443F7" w:rsidP="009B5E73">
            <w:pPr>
              <w:jc w:val="center"/>
            </w:pPr>
            <w:r>
              <w:t>0dB</w:t>
            </w:r>
          </w:p>
        </w:tc>
        <w:tc>
          <w:tcPr>
            <w:tcW w:w="2207" w:type="dxa"/>
            <w:vAlign w:val="center"/>
          </w:tcPr>
          <w:p w:rsidR="005443F7" w:rsidRDefault="00AE29E2" w:rsidP="009B5E73">
            <w:pPr>
              <w:jc w:val="center"/>
            </w:pPr>
            <w:r>
              <w:t>±</w:t>
            </w:r>
            <w:r w:rsidR="005443F7">
              <w:t>2dB</w:t>
            </w:r>
          </w:p>
        </w:tc>
        <w:tc>
          <w:tcPr>
            <w:tcW w:w="1393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508" w:type="dxa"/>
          </w:tcPr>
          <w:p w:rsidR="005443F7" w:rsidRDefault="005443F7" w:rsidP="009B5E73">
            <w:pPr>
              <w:jc w:val="center"/>
            </w:pPr>
          </w:p>
        </w:tc>
      </w:tr>
      <w:tr w:rsidR="005443F7" w:rsidTr="009B5E73"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1kHz</w:t>
            </w:r>
          </w:p>
        </w:tc>
        <w:tc>
          <w:tcPr>
            <w:tcW w:w="2209" w:type="dxa"/>
            <w:vAlign w:val="center"/>
          </w:tcPr>
          <w:p w:rsidR="005443F7" w:rsidRDefault="005443F7" w:rsidP="009B5E73">
            <w:pPr>
              <w:jc w:val="center"/>
            </w:pPr>
            <w:r>
              <w:t>0dB</w:t>
            </w:r>
          </w:p>
        </w:tc>
        <w:tc>
          <w:tcPr>
            <w:tcW w:w="2207" w:type="dxa"/>
            <w:vAlign w:val="center"/>
          </w:tcPr>
          <w:p w:rsidR="005443F7" w:rsidRDefault="00AE29E2" w:rsidP="009B5E73">
            <w:pPr>
              <w:jc w:val="center"/>
            </w:pPr>
            <w:r>
              <w:t>±</w:t>
            </w:r>
            <w:r w:rsidR="005443F7">
              <w:t>2dB</w:t>
            </w:r>
          </w:p>
        </w:tc>
        <w:tc>
          <w:tcPr>
            <w:tcW w:w="1393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508" w:type="dxa"/>
          </w:tcPr>
          <w:p w:rsidR="005443F7" w:rsidRDefault="005443F7" w:rsidP="009B5E73">
            <w:pPr>
              <w:jc w:val="center"/>
            </w:pPr>
          </w:p>
        </w:tc>
      </w:tr>
    </w:tbl>
    <w:p w:rsidR="003D65EA" w:rsidRDefault="003D65EA" w:rsidP="003D65EA">
      <w:pPr>
        <w:jc w:val="center"/>
      </w:pPr>
    </w:p>
    <w:p w:rsidR="00671FDF" w:rsidRDefault="00671FDF" w:rsidP="00671FDF">
      <w:pPr>
        <w:pStyle w:val="Heading2"/>
      </w:pPr>
      <w:r>
        <w:t>IF</w:t>
      </w:r>
      <w:r w:rsidR="00A639AD">
        <w:t xml:space="preserve"> </w:t>
      </w:r>
      <w:r>
        <w:t>Bandwidth</w:t>
      </w:r>
    </w:p>
    <w:p w:rsidR="00671FDF" w:rsidRDefault="00366879" w:rsidP="00310608">
      <w:pPr>
        <w:ind w:firstLine="360"/>
      </w:pPr>
      <w:r>
        <w:t>Apply</w:t>
      </w:r>
      <w:r w:rsidR="00671FDF">
        <w:t xml:space="preserve"> a fixed 45MHz RF generator at 0dBm </w:t>
      </w:r>
      <w:r w:rsidR="00AE29E2">
        <w:t>±</w:t>
      </w:r>
      <w:r w:rsidR="00671FDF">
        <w:t xml:space="preserve">0.2dB as the front panel RF input, and a variable frequency LO starting at a frequency of 45.001MHz and a fixed level of 10dBm </w:t>
      </w:r>
      <w:r w:rsidR="00AE29E2">
        <w:t>±</w:t>
      </w:r>
      <w:r w:rsidR="00671FDF">
        <w:t>0.2dB applied to the LO input on the rear of the chassis under test</w:t>
      </w:r>
      <w:r>
        <w:t xml:space="preserve">.  Use a dual channel oscilloscope with a pair of probes to view the IF beat note differentially on the rear panel D-sub for the channel under test.  Increment the LO frequency until a 3dB decrease in the IF beat note is observed.  Record the frequency corresponding to the -3dB frequency in </w:t>
      </w:r>
      <w:fldSimple w:instr=" REF _Ref284934628 ">
        <w:r w:rsidR="00751F45">
          <w:t xml:space="preserve">Table </w:t>
        </w:r>
        <w:r w:rsidR="00751F45">
          <w:rPr>
            <w:noProof/>
          </w:rPr>
          <w:t>11</w:t>
        </w:r>
      </w:fldSimple>
    </w:p>
    <w:p w:rsidR="00366879" w:rsidRDefault="00366879" w:rsidP="00671FDF"/>
    <w:p w:rsidR="005443F7" w:rsidRPr="00671FDF" w:rsidRDefault="005443F7" w:rsidP="005443F7">
      <w:pPr>
        <w:pStyle w:val="Caption"/>
        <w:keepNext/>
        <w:jc w:val="center"/>
      </w:pPr>
      <w:bookmarkStart w:id="23" w:name="_Ref284934628"/>
      <w:bookmarkStart w:id="24" w:name="_Ref284934612"/>
      <w:r>
        <w:t xml:space="preserve">Table </w:t>
      </w:r>
      <w:fldSimple w:instr=" SEQ Table \* ARABIC ">
        <w:r w:rsidR="00751F45">
          <w:rPr>
            <w:noProof/>
          </w:rPr>
          <w:t>11</w:t>
        </w:r>
      </w:fldSimple>
      <w:bookmarkEnd w:id="23"/>
      <w:r>
        <w:t>, Channel 2 IF Bandwidth</w:t>
      </w:r>
      <w:bookmarkEnd w:id="24"/>
    </w:p>
    <w:tbl>
      <w:tblPr>
        <w:tblStyle w:val="TableGrid"/>
        <w:tblW w:w="9768" w:type="dxa"/>
        <w:jc w:val="center"/>
        <w:tblLook w:val="04A0"/>
      </w:tblPr>
      <w:tblGrid>
        <w:gridCol w:w="1204"/>
        <w:gridCol w:w="2455"/>
        <w:gridCol w:w="2453"/>
        <w:gridCol w:w="1756"/>
        <w:gridCol w:w="1900"/>
      </w:tblGrid>
      <w:tr w:rsidR="005443F7" w:rsidTr="00CB6432">
        <w:trPr>
          <w:trHeight w:val="412"/>
          <w:jc w:val="center"/>
        </w:trPr>
        <w:tc>
          <w:tcPr>
            <w:tcW w:w="0" w:type="auto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Channel</w:t>
            </w:r>
          </w:p>
        </w:tc>
        <w:tc>
          <w:tcPr>
            <w:tcW w:w="2455" w:type="dxa"/>
            <w:vMerge w:val="restart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5443F7">
            <w:pPr>
              <w:jc w:val="center"/>
              <w:rPr>
                <w:b/>
              </w:rPr>
            </w:pPr>
            <w:r>
              <w:rPr>
                <w:b/>
              </w:rPr>
              <w:t>Typical -3dB Bandwidth</w:t>
            </w:r>
          </w:p>
        </w:tc>
        <w:tc>
          <w:tcPr>
            <w:tcW w:w="2453" w:type="dxa"/>
            <w:vMerge w:val="restart"/>
            <w:tcBorders>
              <w:top w:val="nil"/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Pr="00D2683F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Allowable Range</w:t>
            </w:r>
          </w:p>
        </w:tc>
        <w:tc>
          <w:tcPr>
            <w:tcW w:w="0" w:type="auto"/>
            <w:gridSpan w:val="2"/>
            <w:tcBorders>
              <w:top w:val="nil"/>
              <w:left w:val="single" w:sz="4" w:space="0" w:color="000000"/>
              <w:right w:val="nil"/>
            </w:tcBorders>
            <w:shd w:val="clear" w:color="auto" w:fill="D9D9D9" w:themeFill="background1" w:themeFillShade="D9"/>
          </w:tcPr>
          <w:p w:rsidR="005443F7" w:rsidRDefault="005443F7" w:rsidP="005443F7">
            <w:pPr>
              <w:jc w:val="center"/>
              <w:rPr>
                <w:b/>
              </w:rPr>
            </w:pPr>
            <w:r>
              <w:rPr>
                <w:b/>
              </w:rPr>
              <w:t>Measured -3dB IF Bandwidth</w:t>
            </w:r>
          </w:p>
        </w:tc>
      </w:tr>
      <w:tr w:rsidR="005443F7" w:rsidTr="00CB6432">
        <w:trPr>
          <w:trHeight w:val="146"/>
          <w:jc w:val="center"/>
        </w:trPr>
        <w:tc>
          <w:tcPr>
            <w:tcW w:w="0" w:type="auto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455" w:type="dxa"/>
            <w:vMerge/>
            <w:tcBorders>
              <w:left w:val="nil"/>
              <w:right w:val="nil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2453" w:type="dxa"/>
            <w:vMerge/>
            <w:tcBorders>
              <w:left w:val="nil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5443F7" w:rsidRDefault="005443F7" w:rsidP="009B5E73">
            <w:pPr>
              <w:jc w:val="center"/>
              <w:rPr>
                <w:b/>
              </w:rPr>
            </w:pPr>
          </w:p>
        </w:tc>
        <w:tc>
          <w:tcPr>
            <w:tcW w:w="175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190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5443F7" w:rsidRDefault="005443F7" w:rsidP="009B5E73">
            <w:pPr>
              <w:jc w:val="center"/>
              <w:rPr>
                <w:b/>
              </w:rPr>
            </w:pPr>
            <w:r>
              <w:rPr>
                <w:b/>
              </w:rPr>
              <w:t>Q</w:t>
            </w:r>
          </w:p>
        </w:tc>
      </w:tr>
      <w:tr w:rsidR="005443F7" w:rsidTr="00CB6432">
        <w:trPr>
          <w:trHeight w:val="398"/>
          <w:jc w:val="center"/>
        </w:trPr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1</w:t>
            </w:r>
          </w:p>
        </w:tc>
        <w:tc>
          <w:tcPr>
            <w:tcW w:w="2455" w:type="dxa"/>
            <w:vAlign w:val="center"/>
          </w:tcPr>
          <w:p w:rsidR="005443F7" w:rsidRDefault="005443F7" w:rsidP="009B5E73">
            <w:pPr>
              <w:jc w:val="center"/>
            </w:pPr>
            <w:r>
              <w:t>80kHz</w:t>
            </w:r>
          </w:p>
        </w:tc>
        <w:tc>
          <w:tcPr>
            <w:tcW w:w="2453" w:type="dxa"/>
            <w:vAlign w:val="center"/>
          </w:tcPr>
          <w:p w:rsidR="005443F7" w:rsidRDefault="00AE29E2" w:rsidP="005443F7">
            <w:pPr>
              <w:jc w:val="center"/>
            </w:pPr>
            <w:r>
              <w:t>±</w:t>
            </w:r>
            <w:r w:rsidR="005443F7">
              <w:t>2kHz</w:t>
            </w:r>
          </w:p>
        </w:tc>
        <w:tc>
          <w:tcPr>
            <w:tcW w:w="1756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900" w:type="dxa"/>
          </w:tcPr>
          <w:p w:rsidR="005443F7" w:rsidRDefault="005443F7" w:rsidP="009B5E73">
            <w:pPr>
              <w:jc w:val="center"/>
            </w:pPr>
          </w:p>
        </w:tc>
      </w:tr>
      <w:tr w:rsidR="005443F7" w:rsidTr="00CB6432">
        <w:trPr>
          <w:trHeight w:val="412"/>
          <w:jc w:val="center"/>
        </w:trPr>
        <w:tc>
          <w:tcPr>
            <w:tcW w:w="0" w:type="auto"/>
            <w:vAlign w:val="center"/>
          </w:tcPr>
          <w:p w:rsidR="005443F7" w:rsidRDefault="005443F7" w:rsidP="009B5E73">
            <w:pPr>
              <w:jc w:val="center"/>
            </w:pPr>
            <w:r>
              <w:t>2</w:t>
            </w:r>
          </w:p>
        </w:tc>
        <w:tc>
          <w:tcPr>
            <w:tcW w:w="2455" w:type="dxa"/>
            <w:vAlign w:val="center"/>
          </w:tcPr>
          <w:p w:rsidR="005443F7" w:rsidRDefault="005443F7" w:rsidP="009B5E73">
            <w:pPr>
              <w:jc w:val="center"/>
            </w:pPr>
            <w:r>
              <w:t>80kHz</w:t>
            </w:r>
          </w:p>
        </w:tc>
        <w:tc>
          <w:tcPr>
            <w:tcW w:w="2453" w:type="dxa"/>
            <w:vAlign w:val="center"/>
          </w:tcPr>
          <w:p w:rsidR="005443F7" w:rsidRDefault="00AE29E2" w:rsidP="005443F7">
            <w:pPr>
              <w:jc w:val="center"/>
            </w:pPr>
            <w:r>
              <w:t>±</w:t>
            </w:r>
            <w:r w:rsidR="005443F7">
              <w:t>2kHz</w:t>
            </w:r>
          </w:p>
        </w:tc>
        <w:tc>
          <w:tcPr>
            <w:tcW w:w="1756" w:type="dxa"/>
          </w:tcPr>
          <w:p w:rsidR="005443F7" w:rsidRDefault="005443F7" w:rsidP="009B5E73">
            <w:pPr>
              <w:jc w:val="center"/>
            </w:pPr>
          </w:p>
        </w:tc>
        <w:tc>
          <w:tcPr>
            <w:tcW w:w="1900" w:type="dxa"/>
          </w:tcPr>
          <w:p w:rsidR="005443F7" w:rsidRDefault="005443F7" w:rsidP="009B5E73">
            <w:pPr>
              <w:jc w:val="center"/>
            </w:pPr>
          </w:p>
        </w:tc>
      </w:tr>
    </w:tbl>
    <w:p w:rsidR="009B5E73" w:rsidRDefault="009B5E73" w:rsidP="00C36295">
      <w:pPr>
        <w:jc w:val="center"/>
      </w:pPr>
    </w:p>
    <w:p w:rsidR="009B5E73" w:rsidRDefault="009B5E73">
      <w:pPr>
        <w:spacing w:before="0"/>
        <w:jc w:val="left"/>
      </w:pPr>
      <w:r>
        <w:br w:type="page"/>
      </w:r>
    </w:p>
    <w:p w:rsidR="009B5E73" w:rsidRDefault="009B5E73" w:rsidP="000A648E">
      <w:pPr>
        <w:pStyle w:val="Heading1"/>
      </w:pPr>
      <w:bookmarkStart w:id="25" w:name="_Ref285030923"/>
      <w:r>
        <w:lastRenderedPageBreak/>
        <w:t>Appendix</w:t>
      </w:r>
      <w:bookmarkEnd w:id="25"/>
    </w:p>
    <w:p w:rsidR="009B5E73" w:rsidRPr="009B5E73" w:rsidRDefault="009B5E73" w:rsidP="009B5E73">
      <w:r>
        <w:t>The SR785 Settings associated</w:t>
      </w:r>
      <w:r w:rsidR="00BB3B20">
        <w:t xml:space="preserve"> with the I and Q phase and magnitude balance measurement</w:t>
      </w:r>
      <w:r w:rsidR="00310608">
        <w:t>.</w:t>
      </w:r>
    </w:p>
    <w:p w:rsidR="009B5E73" w:rsidRDefault="009B5E73">
      <w:pPr>
        <w:spacing w:before="0"/>
        <w:jc w:val="left"/>
      </w:pPr>
    </w:p>
    <w:tbl>
      <w:tblPr>
        <w:tblW w:w="6580" w:type="dxa"/>
        <w:tblInd w:w="91" w:type="dxa"/>
        <w:tblLook w:val="04A0"/>
      </w:tblPr>
      <w:tblGrid>
        <w:gridCol w:w="1920"/>
        <w:gridCol w:w="1460"/>
        <w:gridCol w:w="3200"/>
      </w:tblGrid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Input 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Ch 1</w:t>
            </w:r>
          </w:p>
        </w:tc>
        <w:tc>
          <w:tcPr>
            <w:tcW w:w="3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Ch 2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ou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nalog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nalog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Config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ual Chan.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ual Chan.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oun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loa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loat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oupling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C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C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ang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6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dBVpk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6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dBVpk</w:t>
            </w:r>
            <w:proofErr w:type="spellEnd"/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A Filt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-Wt Filt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uto Rang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Up Only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Up Only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uto Offse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U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U Labe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/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/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U/Vol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1 EU/V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1 EU/V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User Labe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U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U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Tachs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>/Rev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Tach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Leve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00 V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00 V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Tach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Trigg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T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T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Tach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Slo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ising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ising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Tach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Holdoff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ShowTach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Xdcr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Conver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/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/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Measu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easuremen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ross Spec.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FTUsrFn1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View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has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Log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Mag</w:t>
            </w:r>
            <w:proofErr w:type="spellEnd"/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Unit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g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B Unit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eak Unit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pk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SD Unit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hase Unit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g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g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dBm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Ref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ase Freq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102.4 kHz 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102.4 kHz 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pa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400 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400 Hz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tart Freq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9.8 k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9.8 kHz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Line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80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80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Window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MH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MH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o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3.90625 m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3.90625 m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xp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.0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.00%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Averag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omp. Averag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Ye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Ye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xp. / Cont.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xp. / Cont.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isp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M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M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umb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lastRenderedPageBreak/>
              <w:t xml:space="preserve">Time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Incr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.0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.00%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ejec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eview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Prv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Tim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 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 s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Ymax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5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Y/div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Xcenter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.86479 k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X/div pola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72.958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Ycenter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.86479 k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Y/div pola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72.958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a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Zoo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x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x1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orma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u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ua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X Axi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Linear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Linear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i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id Div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id 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ectangular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ectangular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hase Suppres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00E+0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00E+0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/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dx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Window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5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.5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Mark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ark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eek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ea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ean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Width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po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pot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elativ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X Relativ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X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Rel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Y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Rel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# Harmonic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isp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undament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undamenta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eadou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bsolut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bsolute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deband Se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# Sideband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and Exclu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n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ne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and Rati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/ 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/ 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Waterfal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Display B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Wfall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Disp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Wfall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Storag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torage 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l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l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otal Coun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53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53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ki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3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3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View Coun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race Heigh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7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70%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ngl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-26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-26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lastRenderedPageBreak/>
              <w:t>Fast Angle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hreshol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%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Hidden Line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Invisibl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Invisible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aused Draw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Sou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ou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[0=Off, 1=On]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[0=Sine, 1=Chirp, 2=Noise, 3=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>]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ne Freq 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.24 k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ne Amp 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500.0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mVpk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ne Freq 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1.2 k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ne Amp 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 0.0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mVpk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ine Offse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 0.0 mV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hirp Am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0.0 mV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hirp Burs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.0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ource Disp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isplay 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ise Am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0.0 mV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ise 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L Whit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ise Burs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.0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Am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.0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Rat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62.1 k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Sou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>. Buffer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Star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Length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   4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kPts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Trigg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rming 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uto Arm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rigger Sourc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on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rigger Leve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rigger Slo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ising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lay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 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lay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 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ource 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ontinuou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tart RP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tart RP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5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lta RP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bs. Chang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lta RP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ime Step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0 m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Captu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apt Channel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h1+Ch2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apt 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 Sho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apt Length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2024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kPts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>/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ch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apt Rat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62.1 kHz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uto Pa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layback Star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layback L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2024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kPts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>/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ch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layback Mod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-Sho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lastRenderedPageBreak/>
              <w:t>Playback Spee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rm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Memor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Capt Memor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2025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Blks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Wfall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Memor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2024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Blks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Arb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Memor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2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Blks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Syste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utput T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RS232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PIB Addres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Overide</w:t>
            </w:r>
            <w:proofErr w:type="spellEnd"/>
            <w:r w:rsidRPr="009B5E73">
              <w:rPr>
                <w:rFonts w:ascii="Arial" w:hAnsi="Arial" w:cs="Arial"/>
                <w:color w:val="000000"/>
                <w:sz w:val="20"/>
              </w:rPr>
              <w:t xml:space="preserve"> RE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Ye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aud Rat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9600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bd</w:t>
            </w:r>
            <w:proofErr w:type="spellEnd"/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Word Length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8 bit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arit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n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Key Clic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ff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larm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Alarm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Vol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isy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Done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Vol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isy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 xml:space="preserve">Audible </w:t>
            </w:r>
            <w:proofErr w:type="spellStart"/>
            <w:r w:rsidRPr="009B5E73">
              <w:rPr>
                <w:rFonts w:ascii="Arial" w:hAnsi="Arial" w:cs="Arial"/>
                <w:color w:val="000000"/>
                <w:sz w:val="20"/>
              </w:rPr>
              <w:t>Ovld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creen Saver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O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aver Dela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0 m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Freq Forma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Exact Bi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de Inf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No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14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B5E73">
              <w:rPr>
                <w:rFonts w:ascii="Arial" w:hAnsi="Arial" w:cs="Arial"/>
                <w:b/>
                <w:bCs/>
                <w:color w:val="000000"/>
                <w:sz w:val="20"/>
              </w:rPr>
              <w:t>Outpu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 Screen Key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ASCII Dump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er 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CX 8 bi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itmap Are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aphs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lotter Typ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ostScript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estinatio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Disk Fil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PIB Contro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SR785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lotter Addres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2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 Bright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2%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 Di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Whit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 Blac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lack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Print Graph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Black on White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ext P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Grid P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Trace P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  <w:tr w:rsidR="009B5E73" w:rsidRPr="009B5E73" w:rsidTr="00310608">
        <w:trPr>
          <w:cantSplit/>
          <w:trHeight w:val="255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Marker P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5E73" w:rsidRPr="009B5E73" w:rsidRDefault="009B5E73" w:rsidP="009B5E73">
            <w:pPr>
              <w:spacing w:before="0"/>
              <w:jc w:val="left"/>
              <w:rPr>
                <w:rFonts w:ascii="Arial" w:hAnsi="Arial" w:cs="Arial"/>
                <w:color w:val="000000"/>
                <w:sz w:val="20"/>
              </w:rPr>
            </w:pPr>
            <w:r w:rsidRPr="009B5E73"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</w:tr>
    </w:tbl>
    <w:p w:rsidR="00C36295" w:rsidRPr="000A62BD" w:rsidRDefault="00C36295" w:rsidP="00C36295">
      <w:pPr>
        <w:jc w:val="center"/>
      </w:pPr>
    </w:p>
    <w:sectPr w:rsidR="00C36295" w:rsidRPr="000A62BD" w:rsidSect="00E130DF">
      <w:headerReference w:type="default" r:id="rId17"/>
      <w:footerReference w:type="even" r:id="rId18"/>
      <w:footerReference w:type="default" r:id="rId19"/>
      <w:headerReference w:type="first" r:id="rId20"/>
      <w:type w:val="continuous"/>
      <w:pgSz w:w="12240" w:h="15840" w:code="1"/>
      <w:pgMar w:top="1440" w:right="1325" w:bottom="1440" w:left="1325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4F0C" w:rsidRDefault="00FA4F0C">
      <w:r>
        <w:separator/>
      </w:r>
    </w:p>
  </w:endnote>
  <w:endnote w:type="continuationSeparator" w:id="0">
    <w:p w:rsidR="00FA4F0C" w:rsidRDefault="00FA4F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271" w:rsidRDefault="0015278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A25271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25271" w:rsidRDefault="00A25271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271" w:rsidRDefault="0015278A">
    <w:pPr>
      <w:pStyle w:val="Footer"/>
      <w:framePr w:wrap="around" w:vAnchor="text" w:hAnchor="margin" w:xAlign="right" w:y="1"/>
      <w:jc w:val="center"/>
      <w:rPr>
        <w:rStyle w:val="PageNumber"/>
      </w:rPr>
    </w:pPr>
    <w:r>
      <w:rPr>
        <w:rStyle w:val="PageNumber"/>
      </w:rPr>
      <w:fldChar w:fldCharType="begin"/>
    </w:r>
    <w:r w:rsidR="00A2527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8678F">
      <w:rPr>
        <w:rStyle w:val="PageNumber"/>
        <w:noProof/>
      </w:rPr>
      <w:t>5</w:t>
    </w:r>
    <w:r>
      <w:rPr>
        <w:rStyle w:val="PageNumber"/>
      </w:rPr>
      <w:fldChar w:fldCharType="end"/>
    </w:r>
  </w:p>
  <w:p w:rsidR="00A25271" w:rsidRDefault="00A2527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4F0C" w:rsidRDefault="00FA4F0C">
      <w:r>
        <w:separator/>
      </w:r>
    </w:p>
  </w:footnote>
  <w:footnote w:type="continuationSeparator" w:id="0">
    <w:p w:rsidR="00FA4F0C" w:rsidRDefault="00FA4F0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271" w:rsidRDefault="00A25271">
    <w:pPr>
      <w:pStyle w:val="Header"/>
      <w:tabs>
        <w:tab w:val="clear" w:pos="4320"/>
        <w:tab w:val="center" w:pos="4680"/>
      </w:tabs>
      <w:jc w:val="left"/>
      <w:rPr>
        <w:sz w:val="20"/>
      </w:rPr>
    </w:pPr>
    <w:r>
      <w:rPr>
        <w:b/>
        <w:bCs/>
        <w:i/>
        <w:iCs/>
        <w:color w:val="0000FF"/>
        <w:sz w:val="20"/>
      </w:rPr>
      <w:t>LIGO</w:t>
    </w:r>
    <w:r>
      <w:rPr>
        <w:sz w:val="20"/>
      </w:rPr>
      <w:tab/>
      <w:t>LIGO-</w:t>
    </w:r>
    <w:r w:rsidRPr="0023369D">
      <w:t xml:space="preserve"> </w:t>
    </w:r>
    <w:r w:rsidRPr="0023369D">
      <w:rPr>
        <w:sz w:val="20"/>
      </w:rPr>
      <w:t>E1100114</w:t>
    </w:r>
    <w:r>
      <w:rPr>
        <w:sz w:val="20"/>
      </w:rPr>
      <w:t>-v1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5271" w:rsidRDefault="00A25271">
    <w:pPr>
      <w:pStyle w:val="Header"/>
      <w:jc w:val="right"/>
    </w:pPr>
    <w:r>
      <w:rPr>
        <w:b/>
        <w:caps/>
      </w:rPr>
      <w:t>Laser Interferometer Gravitational Wave Observatory</w:t>
    </w:r>
    <w:r>
      <w:rPr>
        <w:noProof/>
        <w:sz w:val="20"/>
      </w:rPr>
      <w:t xml:space="preserve"> </w:t>
    </w:r>
    <w:r w:rsidR="0015278A" w:rsidRPr="0015278A">
      <w:rPr>
        <w:noProof/>
        <w:sz w:val="2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1.75pt;margin-top:-.75pt;width:78.05pt;height:57pt;z-index:251658240;mso-position-horizontal-relative:text;mso-position-vertical-relative:text" fillcolor="#d49fff" strokecolor="#114ffb" strokeweight="1pt">
          <v:stroke startarrowwidth="narrow" startarrowlength="short" endarrowwidth="narrow" endarrowlength="short"/>
          <v:imagedata r:id="rId1" o:title=""/>
          <v:shadow color="#cecece"/>
          <w10:wrap type="topAndBottom"/>
        </v:shape>
        <o:OLEObject Type="Embed" ProgID="MSPhotoEd.3" ShapeID="_x0000_s2049" DrawAspect="Content" ObjectID="_1359543132" r:id="rId2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EE1EAAC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FFFFFF88"/>
    <w:multiLevelType w:val="singleLevel"/>
    <w:tmpl w:val="9DFA09A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FFFFFF89"/>
    <w:multiLevelType w:val="singleLevel"/>
    <w:tmpl w:val="DDC0981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5A4696"/>
    <w:multiLevelType w:val="multilevel"/>
    <w:tmpl w:val="30164A7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0F240714"/>
    <w:multiLevelType w:val="multilevel"/>
    <w:tmpl w:val="0A5812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>
    <w:nsid w:val="10497F2E"/>
    <w:multiLevelType w:val="multilevel"/>
    <w:tmpl w:val="C2921782"/>
    <w:lvl w:ilvl="0">
      <w:start w:val="3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>
    <w:nsid w:val="10874FA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153C4C33"/>
    <w:multiLevelType w:val="hybridMultilevel"/>
    <w:tmpl w:val="284C3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B374235"/>
    <w:multiLevelType w:val="hybridMultilevel"/>
    <w:tmpl w:val="4A540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9F6452"/>
    <w:multiLevelType w:val="multilevel"/>
    <w:tmpl w:val="429231C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>
    <w:nsid w:val="27354B10"/>
    <w:multiLevelType w:val="hybridMultilevel"/>
    <w:tmpl w:val="B8C293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A15C6E"/>
    <w:multiLevelType w:val="multilevel"/>
    <w:tmpl w:val="54F251E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2">
    <w:nsid w:val="36A81328"/>
    <w:multiLevelType w:val="hybridMultilevel"/>
    <w:tmpl w:val="341805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A4041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A0D736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5DB66BA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605723ED"/>
    <w:multiLevelType w:val="singleLevel"/>
    <w:tmpl w:val="F78ECE74"/>
    <w:lvl w:ilvl="0">
      <w:start w:val="2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i w:val="0"/>
        <w:sz w:val="28"/>
      </w:rPr>
    </w:lvl>
  </w:abstractNum>
  <w:abstractNum w:abstractNumId="17">
    <w:nsid w:val="607E0584"/>
    <w:multiLevelType w:val="hybridMultilevel"/>
    <w:tmpl w:val="846ED8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B37888"/>
    <w:multiLevelType w:val="multilevel"/>
    <w:tmpl w:val="4FE0C2D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>
    <w:nsid w:val="63FC0392"/>
    <w:multiLevelType w:val="multilevel"/>
    <w:tmpl w:val="EFFE61D4"/>
    <w:lvl w:ilvl="0">
      <w:start w:val="2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1.%2 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65617CBE"/>
    <w:multiLevelType w:val="multilevel"/>
    <w:tmpl w:val="9978F8D0"/>
    <w:lvl w:ilvl="0">
      <w:start w:val="3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>
    <w:nsid w:val="6F3A52E2"/>
    <w:multiLevelType w:val="singleLevel"/>
    <w:tmpl w:val="FE127BB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2">
    <w:nsid w:val="7A433082"/>
    <w:multiLevelType w:val="multilevel"/>
    <w:tmpl w:val="1A208B9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7E026CF2"/>
    <w:multiLevelType w:val="hybridMultilevel"/>
    <w:tmpl w:val="8DD48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6"/>
  </w:num>
  <w:num w:numId="4">
    <w:abstractNumId w:val="3"/>
  </w:num>
  <w:num w:numId="5">
    <w:abstractNumId w:val="2"/>
  </w:num>
  <w:num w:numId="6">
    <w:abstractNumId w:val="5"/>
  </w:num>
  <w:num w:numId="7">
    <w:abstractNumId w:val="9"/>
  </w:num>
  <w:num w:numId="8">
    <w:abstractNumId w:val="14"/>
  </w:num>
  <w:num w:numId="9">
    <w:abstractNumId w:val="15"/>
  </w:num>
  <w:num w:numId="10">
    <w:abstractNumId w:val="21"/>
  </w:num>
  <w:num w:numId="11">
    <w:abstractNumId w:val="3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8"/>
  </w:num>
  <w:num w:numId="15">
    <w:abstractNumId w:val="20"/>
  </w:num>
  <w:num w:numId="16">
    <w:abstractNumId w:val="13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  <w:lvlOverride w:ilvl="0">
      <w:lvl w:ilvl="0">
        <w:start w:val="2"/>
        <w:numFmt w:val="decimal"/>
        <w:lvlText w:val="%1"/>
        <w:lvlJc w:val="left"/>
        <w:pPr>
          <w:tabs>
            <w:tab w:val="num" w:pos="432"/>
          </w:tabs>
          <w:ind w:left="432" w:hanging="432"/>
        </w:pPr>
      </w:lvl>
    </w:lvlOverride>
    <w:lvlOverride w:ilvl="1">
      <w:lvl w:ilvl="1">
        <w:start w:val="1"/>
        <w:numFmt w:val="decimal"/>
        <w:lvlText w:val="1.%2 "/>
        <w:lvlJc w:val="left"/>
        <w:pPr>
          <w:tabs>
            <w:tab w:val="num" w:pos="576"/>
          </w:tabs>
          <w:ind w:left="576" w:hanging="576"/>
        </w:p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720"/>
          </w:tabs>
          <w:ind w:left="720" w:hanging="720"/>
        </w:p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864"/>
          </w:tabs>
          <w:ind w:left="864" w:hanging="864"/>
        </w:p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008"/>
          </w:tabs>
          <w:ind w:left="1008" w:hanging="1008"/>
        </w:p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1152"/>
          </w:tabs>
          <w:ind w:left="1152" w:hanging="1152"/>
        </w:p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1296"/>
          </w:tabs>
          <w:ind w:left="1296" w:hanging="1296"/>
        </w:p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1440"/>
          </w:tabs>
          <w:ind w:left="1440" w:hanging="1440"/>
        </w:p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1584"/>
          </w:tabs>
          <w:ind w:left="1584" w:hanging="1584"/>
        </w:pPr>
      </w:lvl>
    </w:lvlOverride>
  </w:num>
  <w:num w:numId="22">
    <w:abstractNumId w:val="19"/>
  </w:num>
  <w:num w:numId="23">
    <w:abstractNumId w:val="19"/>
    <w:lvlOverride w:ilvl="0">
      <w:lvl w:ilvl="0">
        <w:start w:val="1"/>
        <w:numFmt w:val="decimal"/>
        <w:lvlText w:val="%1"/>
        <w:lvlJc w:val="left"/>
        <w:pPr>
          <w:tabs>
            <w:tab w:val="num" w:pos="432"/>
          </w:tabs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576"/>
          </w:tabs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720"/>
          </w:tabs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864"/>
          </w:tabs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008"/>
          </w:tabs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1152"/>
          </w:tabs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1296"/>
          </w:tabs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1440"/>
          </w:tabs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1584"/>
          </w:tabs>
          <w:ind w:left="1584" w:hanging="1584"/>
        </w:pPr>
        <w:rPr>
          <w:rFonts w:hint="default"/>
        </w:rPr>
      </w:lvl>
    </w:lvlOverride>
  </w:num>
  <w:num w:numId="24">
    <w:abstractNumId w:val="22"/>
  </w:num>
  <w:num w:numId="25">
    <w:abstractNumId w:val="4"/>
  </w:num>
  <w:num w:numId="26">
    <w:abstractNumId w:val="12"/>
  </w:num>
  <w:num w:numId="27">
    <w:abstractNumId w:val="17"/>
  </w:num>
  <w:num w:numId="28">
    <w:abstractNumId w:val="23"/>
  </w:num>
  <w:num w:numId="29">
    <w:abstractNumId w:val="7"/>
  </w:num>
  <w:num w:numId="30">
    <w:abstractNumId w:val="8"/>
  </w:num>
  <w:num w:numId="3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7"/>
  <w:embedSystemFonts/>
  <w:proofState w:spelling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843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5F48B2"/>
    <w:rsid w:val="00001360"/>
    <w:rsid w:val="000033E1"/>
    <w:rsid w:val="0002021B"/>
    <w:rsid w:val="000243F6"/>
    <w:rsid w:val="000378D8"/>
    <w:rsid w:val="000424A0"/>
    <w:rsid w:val="00054241"/>
    <w:rsid w:val="00065C03"/>
    <w:rsid w:val="000743B3"/>
    <w:rsid w:val="00075802"/>
    <w:rsid w:val="0009449C"/>
    <w:rsid w:val="000A32F4"/>
    <w:rsid w:val="000A62BD"/>
    <w:rsid w:val="000A648E"/>
    <w:rsid w:val="000B055B"/>
    <w:rsid w:val="000E0156"/>
    <w:rsid w:val="000E450E"/>
    <w:rsid w:val="000F0C2C"/>
    <w:rsid w:val="0010499A"/>
    <w:rsid w:val="001052FC"/>
    <w:rsid w:val="00107F97"/>
    <w:rsid w:val="00114F21"/>
    <w:rsid w:val="00116B6E"/>
    <w:rsid w:val="001351E2"/>
    <w:rsid w:val="00140F65"/>
    <w:rsid w:val="00145883"/>
    <w:rsid w:val="0015278A"/>
    <w:rsid w:val="00154C16"/>
    <w:rsid w:val="001640DE"/>
    <w:rsid w:val="0016505F"/>
    <w:rsid w:val="0018631A"/>
    <w:rsid w:val="001A2F1E"/>
    <w:rsid w:val="001B4629"/>
    <w:rsid w:val="001D0838"/>
    <w:rsid w:val="001F541E"/>
    <w:rsid w:val="0020595E"/>
    <w:rsid w:val="0021077A"/>
    <w:rsid w:val="002174EF"/>
    <w:rsid w:val="0023369D"/>
    <w:rsid w:val="00234135"/>
    <w:rsid w:val="00263D5D"/>
    <w:rsid w:val="00275479"/>
    <w:rsid w:val="002B0671"/>
    <w:rsid w:val="002C7977"/>
    <w:rsid w:val="00301314"/>
    <w:rsid w:val="00310608"/>
    <w:rsid w:val="003230B5"/>
    <w:rsid w:val="00331534"/>
    <w:rsid w:val="00335B79"/>
    <w:rsid w:val="00345B8C"/>
    <w:rsid w:val="00346C90"/>
    <w:rsid w:val="003619D3"/>
    <w:rsid w:val="00366879"/>
    <w:rsid w:val="0037311C"/>
    <w:rsid w:val="00382B65"/>
    <w:rsid w:val="003875FA"/>
    <w:rsid w:val="003C4D07"/>
    <w:rsid w:val="003C6215"/>
    <w:rsid w:val="003D176B"/>
    <w:rsid w:val="003D1C76"/>
    <w:rsid w:val="003D5C7A"/>
    <w:rsid w:val="003D65EA"/>
    <w:rsid w:val="004006FA"/>
    <w:rsid w:val="00413D80"/>
    <w:rsid w:val="00426CBD"/>
    <w:rsid w:val="0043188E"/>
    <w:rsid w:val="004319D2"/>
    <w:rsid w:val="00443D49"/>
    <w:rsid w:val="004459F9"/>
    <w:rsid w:val="004621FD"/>
    <w:rsid w:val="00462A9B"/>
    <w:rsid w:val="00495853"/>
    <w:rsid w:val="004A12C7"/>
    <w:rsid w:val="004A204A"/>
    <w:rsid w:val="004B0F2F"/>
    <w:rsid w:val="004B5079"/>
    <w:rsid w:val="004D3C62"/>
    <w:rsid w:val="004D3F50"/>
    <w:rsid w:val="004F76A2"/>
    <w:rsid w:val="005103AE"/>
    <w:rsid w:val="005443F7"/>
    <w:rsid w:val="00570569"/>
    <w:rsid w:val="00573470"/>
    <w:rsid w:val="00581A05"/>
    <w:rsid w:val="005D5ADF"/>
    <w:rsid w:val="005E2332"/>
    <w:rsid w:val="005E6749"/>
    <w:rsid w:val="005F48B2"/>
    <w:rsid w:val="00626998"/>
    <w:rsid w:val="00635190"/>
    <w:rsid w:val="006407BC"/>
    <w:rsid w:val="0064703F"/>
    <w:rsid w:val="00650AC1"/>
    <w:rsid w:val="00653B85"/>
    <w:rsid w:val="0066326C"/>
    <w:rsid w:val="00667D85"/>
    <w:rsid w:val="006700AE"/>
    <w:rsid w:val="00670ABF"/>
    <w:rsid w:val="00671FDF"/>
    <w:rsid w:val="00683D5D"/>
    <w:rsid w:val="00686142"/>
    <w:rsid w:val="00693D2F"/>
    <w:rsid w:val="006B0081"/>
    <w:rsid w:val="006B2DBE"/>
    <w:rsid w:val="006C52FE"/>
    <w:rsid w:val="006D3366"/>
    <w:rsid w:val="006D7EBC"/>
    <w:rsid w:val="006E1A52"/>
    <w:rsid w:val="006E4294"/>
    <w:rsid w:val="00706EDC"/>
    <w:rsid w:val="007201F5"/>
    <w:rsid w:val="00747D8A"/>
    <w:rsid w:val="00751F45"/>
    <w:rsid w:val="00771E48"/>
    <w:rsid w:val="00771FBC"/>
    <w:rsid w:val="007878B6"/>
    <w:rsid w:val="00797B3F"/>
    <w:rsid w:val="007A1446"/>
    <w:rsid w:val="007B210A"/>
    <w:rsid w:val="007C6260"/>
    <w:rsid w:val="007E1598"/>
    <w:rsid w:val="007E1892"/>
    <w:rsid w:val="007E405D"/>
    <w:rsid w:val="007F2DA2"/>
    <w:rsid w:val="008076DD"/>
    <w:rsid w:val="00812A8E"/>
    <w:rsid w:val="00823AD6"/>
    <w:rsid w:val="008401DE"/>
    <w:rsid w:val="00840AEB"/>
    <w:rsid w:val="008534B5"/>
    <w:rsid w:val="00870CB1"/>
    <w:rsid w:val="00872713"/>
    <w:rsid w:val="0088255C"/>
    <w:rsid w:val="00890BE9"/>
    <w:rsid w:val="008A11E1"/>
    <w:rsid w:val="008A3858"/>
    <w:rsid w:val="008A7FB1"/>
    <w:rsid w:val="008B58C8"/>
    <w:rsid w:val="008C0ED6"/>
    <w:rsid w:val="008C6D6B"/>
    <w:rsid w:val="008E759A"/>
    <w:rsid w:val="008F7C5A"/>
    <w:rsid w:val="00900599"/>
    <w:rsid w:val="009102C3"/>
    <w:rsid w:val="00917BDF"/>
    <w:rsid w:val="00952BDD"/>
    <w:rsid w:val="009563A9"/>
    <w:rsid w:val="00966ED2"/>
    <w:rsid w:val="00973CA3"/>
    <w:rsid w:val="00985728"/>
    <w:rsid w:val="009953FE"/>
    <w:rsid w:val="009A6F36"/>
    <w:rsid w:val="009B5E73"/>
    <w:rsid w:val="009C04FD"/>
    <w:rsid w:val="009C3192"/>
    <w:rsid w:val="009C5129"/>
    <w:rsid w:val="009C6B88"/>
    <w:rsid w:val="009D45BB"/>
    <w:rsid w:val="00A1702C"/>
    <w:rsid w:val="00A20CA4"/>
    <w:rsid w:val="00A25271"/>
    <w:rsid w:val="00A33900"/>
    <w:rsid w:val="00A37E8F"/>
    <w:rsid w:val="00A600DB"/>
    <w:rsid w:val="00A639AD"/>
    <w:rsid w:val="00A67F26"/>
    <w:rsid w:val="00A70F76"/>
    <w:rsid w:val="00A71DC3"/>
    <w:rsid w:val="00A861AE"/>
    <w:rsid w:val="00A94464"/>
    <w:rsid w:val="00AA73E5"/>
    <w:rsid w:val="00AC3161"/>
    <w:rsid w:val="00AE29E2"/>
    <w:rsid w:val="00B12540"/>
    <w:rsid w:val="00B3115D"/>
    <w:rsid w:val="00B36C2E"/>
    <w:rsid w:val="00B457BE"/>
    <w:rsid w:val="00B53B30"/>
    <w:rsid w:val="00B557B0"/>
    <w:rsid w:val="00B56D69"/>
    <w:rsid w:val="00B60307"/>
    <w:rsid w:val="00B70033"/>
    <w:rsid w:val="00B86931"/>
    <w:rsid w:val="00BB3B20"/>
    <w:rsid w:val="00BB4814"/>
    <w:rsid w:val="00BD46E2"/>
    <w:rsid w:val="00BD50C1"/>
    <w:rsid w:val="00BD573C"/>
    <w:rsid w:val="00BE78B1"/>
    <w:rsid w:val="00C02BF7"/>
    <w:rsid w:val="00C038FB"/>
    <w:rsid w:val="00C1180B"/>
    <w:rsid w:val="00C25547"/>
    <w:rsid w:val="00C258A0"/>
    <w:rsid w:val="00C27286"/>
    <w:rsid w:val="00C36295"/>
    <w:rsid w:val="00C453E0"/>
    <w:rsid w:val="00C534E2"/>
    <w:rsid w:val="00C57627"/>
    <w:rsid w:val="00C62947"/>
    <w:rsid w:val="00C72359"/>
    <w:rsid w:val="00C73EBA"/>
    <w:rsid w:val="00C80215"/>
    <w:rsid w:val="00C8219B"/>
    <w:rsid w:val="00CA2EFA"/>
    <w:rsid w:val="00CA6DBA"/>
    <w:rsid w:val="00CA7245"/>
    <w:rsid w:val="00CB295B"/>
    <w:rsid w:val="00CB5442"/>
    <w:rsid w:val="00CB6432"/>
    <w:rsid w:val="00CC7736"/>
    <w:rsid w:val="00CD2B6B"/>
    <w:rsid w:val="00CD343F"/>
    <w:rsid w:val="00CD6E31"/>
    <w:rsid w:val="00CE689A"/>
    <w:rsid w:val="00CF4875"/>
    <w:rsid w:val="00CF4A8B"/>
    <w:rsid w:val="00D00650"/>
    <w:rsid w:val="00D05CCA"/>
    <w:rsid w:val="00D10722"/>
    <w:rsid w:val="00D11274"/>
    <w:rsid w:val="00D14A52"/>
    <w:rsid w:val="00D2683F"/>
    <w:rsid w:val="00D3368C"/>
    <w:rsid w:val="00D36819"/>
    <w:rsid w:val="00D372EB"/>
    <w:rsid w:val="00D47BA3"/>
    <w:rsid w:val="00D6268E"/>
    <w:rsid w:val="00D8678F"/>
    <w:rsid w:val="00DB0E21"/>
    <w:rsid w:val="00DB1A70"/>
    <w:rsid w:val="00DB77B9"/>
    <w:rsid w:val="00DD7BC5"/>
    <w:rsid w:val="00DE742E"/>
    <w:rsid w:val="00DF5355"/>
    <w:rsid w:val="00E06CEE"/>
    <w:rsid w:val="00E130DF"/>
    <w:rsid w:val="00E27A19"/>
    <w:rsid w:val="00E3101D"/>
    <w:rsid w:val="00E500E5"/>
    <w:rsid w:val="00E50386"/>
    <w:rsid w:val="00E51D06"/>
    <w:rsid w:val="00E62FDE"/>
    <w:rsid w:val="00E63A0E"/>
    <w:rsid w:val="00E76894"/>
    <w:rsid w:val="00E96E1B"/>
    <w:rsid w:val="00EA434B"/>
    <w:rsid w:val="00EE0D00"/>
    <w:rsid w:val="00EE447D"/>
    <w:rsid w:val="00EF0661"/>
    <w:rsid w:val="00F13424"/>
    <w:rsid w:val="00F22C0F"/>
    <w:rsid w:val="00F351DF"/>
    <w:rsid w:val="00F35863"/>
    <w:rsid w:val="00F42127"/>
    <w:rsid w:val="00F450AD"/>
    <w:rsid w:val="00F50FA9"/>
    <w:rsid w:val="00F51D7B"/>
    <w:rsid w:val="00F55C3A"/>
    <w:rsid w:val="00F7059A"/>
    <w:rsid w:val="00F722EA"/>
    <w:rsid w:val="00F92F61"/>
    <w:rsid w:val="00F93AFE"/>
    <w:rsid w:val="00F966F0"/>
    <w:rsid w:val="00FA4F0C"/>
    <w:rsid w:val="00FA7253"/>
    <w:rsid w:val="00FB78E7"/>
    <w:rsid w:val="00FC3540"/>
    <w:rsid w:val="00FD4B3F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 Spacing" w:qFormat="1"/>
    <w:lsdException w:name="List Paragraph" w:qFormat="1"/>
    <w:lsdException w:name="Quote" w:qFormat="1"/>
    <w:lsdException w:name="Intense Quote" w:qFormat="1"/>
    <w:lsdException w:name="Medium List 2 Accent 1" w:uiPriority="66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8255C"/>
    <w:pPr>
      <w:spacing w:before="120"/>
      <w:jc w:val="both"/>
    </w:pPr>
    <w:rPr>
      <w:sz w:val="24"/>
    </w:rPr>
  </w:style>
  <w:style w:type="paragraph" w:styleId="Heading1">
    <w:name w:val="heading 1"/>
    <w:basedOn w:val="Normal"/>
    <w:next w:val="Normal"/>
    <w:autoRedefine/>
    <w:qFormat/>
    <w:rsid w:val="000A648E"/>
    <w:pPr>
      <w:keepNext/>
      <w:numPr>
        <w:numId w:val="24"/>
      </w:numPr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88255C"/>
    <w:pPr>
      <w:keepNext/>
      <w:numPr>
        <w:ilvl w:val="1"/>
        <w:numId w:val="24"/>
      </w:numPr>
      <w:spacing w:before="240" w:after="60"/>
      <w:outlineLvl w:val="1"/>
    </w:pPr>
    <w:rPr>
      <w:rFonts w:ascii="Arial" w:hAnsi="Arial"/>
      <w:b/>
      <w:sz w:val="26"/>
    </w:rPr>
  </w:style>
  <w:style w:type="paragraph" w:styleId="Heading3">
    <w:name w:val="heading 3"/>
    <w:basedOn w:val="Normal"/>
    <w:next w:val="Normal"/>
    <w:autoRedefine/>
    <w:qFormat/>
    <w:rsid w:val="0088255C"/>
    <w:pPr>
      <w:keepNext/>
      <w:numPr>
        <w:ilvl w:val="2"/>
        <w:numId w:val="24"/>
      </w:numPr>
      <w:spacing w:before="240" w:after="60"/>
      <w:outlineLvl w:val="2"/>
    </w:pPr>
    <w:rPr>
      <w:rFonts w:ascii="Arial" w:hAnsi="Arial"/>
      <w:b/>
    </w:rPr>
  </w:style>
  <w:style w:type="paragraph" w:styleId="Heading4">
    <w:name w:val="heading 4"/>
    <w:basedOn w:val="Normal"/>
    <w:next w:val="Normal"/>
    <w:autoRedefine/>
    <w:qFormat/>
    <w:rsid w:val="0088255C"/>
    <w:pPr>
      <w:keepNext/>
      <w:numPr>
        <w:ilvl w:val="3"/>
        <w:numId w:val="24"/>
      </w:numPr>
      <w:spacing w:before="240" w:after="60"/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qFormat/>
    <w:rsid w:val="0088255C"/>
    <w:pPr>
      <w:keepNext/>
      <w:numPr>
        <w:ilvl w:val="4"/>
        <w:numId w:val="24"/>
      </w:numPr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88255C"/>
    <w:pPr>
      <w:numPr>
        <w:ilvl w:val="5"/>
        <w:numId w:val="24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88255C"/>
    <w:pPr>
      <w:numPr>
        <w:ilvl w:val="6"/>
        <w:numId w:val="24"/>
      </w:num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88255C"/>
    <w:pPr>
      <w:numPr>
        <w:ilvl w:val="7"/>
        <w:numId w:val="24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88255C"/>
    <w:pPr>
      <w:numPr>
        <w:ilvl w:val="8"/>
        <w:numId w:val="24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rsid w:val="0088255C"/>
  </w:style>
  <w:style w:type="paragraph" w:styleId="DocumentMap">
    <w:name w:val="Document Map"/>
    <w:basedOn w:val="Normal"/>
    <w:semiHidden/>
    <w:rsid w:val="0088255C"/>
    <w:pPr>
      <w:shd w:val="clear" w:color="auto" w:fill="000080"/>
    </w:pPr>
    <w:rPr>
      <w:rFonts w:ascii="Tahoma" w:hAnsi="Tahoma"/>
    </w:rPr>
  </w:style>
  <w:style w:type="paragraph" w:customStyle="1" w:styleId="HTMLBody">
    <w:name w:val="HTML Body"/>
    <w:rsid w:val="0088255C"/>
    <w:rPr>
      <w:rFonts w:ascii="Courier New" w:hAnsi="Courier New"/>
      <w:snapToGrid w:val="0"/>
    </w:rPr>
  </w:style>
  <w:style w:type="paragraph" w:styleId="ListNumber">
    <w:name w:val="List Number"/>
    <w:basedOn w:val="Normal"/>
    <w:rsid w:val="0088255C"/>
    <w:pPr>
      <w:numPr>
        <w:numId w:val="1"/>
      </w:numPr>
    </w:pPr>
  </w:style>
  <w:style w:type="paragraph" w:styleId="ListNumber2">
    <w:name w:val="List Number 2"/>
    <w:basedOn w:val="Normal"/>
    <w:rsid w:val="0088255C"/>
    <w:pPr>
      <w:numPr>
        <w:numId w:val="2"/>
      </w:numPr>
    </w:pPr>
  </w:style>
  <w:style w:type="paragraph" w:styleId="ListBullet">
    <w:name w:val="List Bullet"/>
    <w:basedOn w:val="Normal"/>
    <w:autoRedefine/>
    <w:rsid w:val="0088255C"/>
    <w:pPr>
      <w:numPr>
        <w:numId w:val="5"/>
      </w:numPr>
    </w:pPr>
  </w:style>
  <w:style w:type="paragraph" w:styleId="Caption">
    <w:name w:val="caption"/>
    <w:basedOn w:val="Normal"/>
    <w:next w:val="Normal"/>
    <w:qFormat/>
    <w:rsid w:val="0088255C"/>
    <w:pPr>
      <w:spacing w:after="120"/>
    </w:pPr>
    <w:rPr>
      <w:b/>
    </w:rPr>
  </w:style>
  <w:style w:type="paragraph" w:styleId="Footer">
    <w:name w:val="footer"/>
    <w:basedOn w:val="Normal"/>
    <w:rsid w:val="0088255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88255C"/>
  </w:style>
  <w:style w:type="paragraph" w:styleId="Header">
    <w:name w:val="header"/>
    <w:basedOn w:val="Normal"/>
    <w:rsid w:val="0088255C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rsid w:val="00336B6F"/>
  </w:style>
  <w:style w:type="paragraph" w:styleId="TableofFigures">
    <w:name w:val="table of figures"/>
    <w:basedOn w:val="Normal"/>
    <w:next w:val="Normal"/>
    <w:semiHidden/>
    <w:rsid w:val="0088255C"/>
    <w:pPr>
      <w:spacing w:before="0"/>
      <w:jc w:val="left"/>
    </w:pPr>
    <w:rPr>
      <w:i/>
      <w:iCs/>
      <w:szCs w:val="24"/>
    </w:rPr>
  </w:style>
  <w:style w:type="character" w:styleId="Hyperlink">
    <w:name w:val="Hyperlink"/>
    <w:basedOn w:val="DefaultParagraphFont"/>
    <w:rsid w:val="0088255C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88255C"/>
    <w:pPr>
      <w:jc w:val="left"/>
    </w:pPr>
    <w:rPr>
      <w:b/>
      <w:bCs/>
      <w:i/>
      <w:iCs/>
      <w:szCs w:val="28"/>
    </w:rPr>
  </w:style>
  <w:style w:type="paragraph" w:styleId="TOC2">
    <w:name w:val="toc 2"/>
    <w:basedOn w:val="Normal"/>
    <w:next w:val="Normal"/>
    <w:autoRedefine/>
    <w:semiHidden/>
    <w:rsid w:val="0088255C"/>
    <w:pPr>
      <w:ind w:left="240"/>
      <w:jc w:val="left"/>
    </w:pPr>
    <w:rPr>
      <w:b/>
      <w:bCs/>
      <w:szCs w:val="26"/>
    </w:rPr>
  </w:style>
  <w:style w:type="paragraph" w:styleId="TOC3">
    <w:name w:val="toc 3"/>
    <w:basedOn w:val="Normal"/>
    <w:next w:val="Normal"/>
    <w:autoRedefine/>
    <w:semiHidden/>
    <w:rsid w:val="0088255C"/>
    <w:pPr>
      <w:spacing w:before="0"/>
      <w:ind w:left="480"/>
      <w:jc w:val="left"/>
    </w:pPr>
    <w:rPr>
      <w:szCs w:val="24"/>
    </w:rPr>
  </w:style>
  <w:style w:type="paragraph" w:styleId="TOC4">
    <w:name w:val="toc 4"/>
    <w:basedOn w:val="Normal"/>
    <w:next w:val="Normal"/>
    <w:autoRedefine/>
    <w:semiHidden/>
    <w:rsid w:val="0088255C"/>
    <w:pPr>
      <w:spacing w:before="0"/>
      <w:ind w:left="720"/>
      <w:jc w:val="left"/>
    </w:pPr>
    <w:rPr>
      <w:szCs w:val="24"/>
    </w:rPr>
  </w:style>
  <w:style w:type="paragraph" w:styleId="TOC5">
    <w:name w:val="toc 5"/>
    <w:basedOn w:val="Normal"/>
    <w:next w:val="Normal"/>
    <w:autoRedefine/>
    <w:semiHidden/>
    <w:rsid w:val="0088255C"/>
    <w:pPr>
      <w:spacing w:before="0"/>
      <w:ind w:left="960"/>
      <w:jc w:val="left"/>
    </w:pPr>
    <w:rPr>
      <w:szCs w:val="24"/>
    </w:rPr>
  </w:style>
  <w:style w:type="paragraph" w:styleId="TOC6">
    <w:name w:val="toc 6"/>
    <w:basedOn w:val="Normal"/>
    <w:next w:val="Normal"/>
    <w:autoRedefine/>
    <w:semiHidden/>
    <w:rsid w:val="0088255C"/>
    <w:pPr>
      <w:spacing w:before="0"/>
      <w:ind w:left="1200"/>
      <w:jc w:val="left"/>
    </w:pPr>
    <w:rPr>
      <w:szCs w:val="24"/>
    </w:rPr>
  </w:style>
  <w:style w:type="paragraph" w:styleId="TOC7">
    <w:name w:val="toc 7"/>
    <w:basedOn w:val="Normal"/>
    <w:next w:val="Normal"/>
    <w:autoRedefine/>
    <w:semiHidden/>
    <w:rsid w:val="0088255C"/>
    <w:pPr>
      <w:spacing w:before="0"/>
      <w:ind w:left="1440"/>
      <w:jc w:val="left"/>
    </w:pPr>
    <w:rPr>
      <w:szCs w:val="24"/>
    </w:rPr>
  </w:style>
  <w:style w:type="paragraph" w:styleId="TOC8">
    <w:name w:val="toc 8"/>
    <w:basedOn w:val="Normal"/>
    <w:next w:val="Normal"/>
    <w:autoRedefine/>
    <w:semiHidden/>
    <w:rsid w:val="0088255C"/>
    <w:pPr>
      <w:spacing w:before="0"/>
      <w:ind w:left="1680"/>
      <w:jc w:val="left"/>
    </w:pPr>
    <w:rPr>
      <w:szCs w:val="24"/>
    </w:rPr>
  </w:style>
  <w:style w:type="paragraph" w:styleId="TOC9">
    <w:name w:val="toc 9"/>
    <w:basedOn w:val="Normal"/>
    <w:next w:val="Normal"/>
    <w:autoRedefine/>
    <w:semiHidden/>
    <w:rsid w:val="0088255C"/>
    <w:pPr>
      <w:spacing w:before="0"/>
      <w:ind w:left="1920"/>
      <w:jc w:val="left"/>
    </w:pPr>
    <w:rPr>
      <w:szCs w:val="24"/>
    </w:rPr>
  </w:style>
  <w:style w:type="paragraph" w:styleId="FootnoteText">
    <w:name w:val="footnote text"/>
    <w:basedOn w:val="Normal"/>
    <w:semiHidden/>
    <w:rsid w:val="0088255C"/>
    <w:rPr>
      <w:sz w:val="20"/>
    </w:rPr>
  </w:style>
  <w:style w:type="character" w:styleId="FootnoteReference">
    <w:name w:val="footnote reference"/>
    <w:basedOn w:val="DefaultParagraphFont"/>
    <w:semiHidden/>
    <w:rsid w:val="0088255C"/>
    <w:rPr>
      <w:vertAlign w:val="superscript"/>
    </w:rPr>
  </w:style>
  <w:style w:type="table" w:styleId="TableGrid">
    <w:name w:val="Table Grid"/>
    <w:basedOn w:val="TableNormal"/>
    <w:rsid w:val="0022372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C02BF7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02BF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qFormat/>
    <w:rsid w:val="00F55C3A"/>
    <w:pPr>
      <w:ind w:left="720"/>
      <w:contextualSpacing/>
    </w:pPr>
  </w:style>
  <w:style w:type="table" w:styleId="MediumList2-Accent1">
    <w:name w:val="Medium List 2 Accent 1"/>
    <w:basedOn w:val="TableNormal"/>
    <w:uiPriority w:val="66"/>
    <w:rsid w:val="00D2683F"/>
    <w:rPr>
      <w:rFonts w:asciiTheme="majorHAnsi" w:eastAsiaTheme="majorEastAsia" w:hAnsiTheme="majorHAnsi" w:cstheme="majorBidi"/>
      <w:color w:val="000000" w:themeColor="text1"/>
      <w:sz w:val="22"/>
      <w:szCs w:val="22"/>
      <w:lang w:bidi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4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79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6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9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1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50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3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3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cc.ligo.org/cgi-bin/DocDB/ShowDocument?docid=7551" TargetMode="Externa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cc.ligo.org/cgi-bin/DocDB/ShowDocument?docid=8903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10" Type="http://schemas.openxmlformats.org/officeDocument/2006/relationships/hyperlink" Target="https://dcc.ligo.org/cgi-bin/DocDB/ShowDocument?docid=31993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dcc.ligo.org/cgi-bin/DocDB/ShowDocument?docid=8795" TargetMode="External"/><Relationship Id="rId14" Type="http://schemas.openxmlformats.org/officeDocument/2006/relationships/image" Target="media/image2.jpeg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2AB733-8145-4906-8756-78FBEE1DE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98</TotalTime>
  <Pages>13</Pages>
  <Words>2694</Words>
  <Characters>12664</Characters>
  <Application>Microsoft Office Word</Application>
  <DocSecurity>0</DocSecurity>
  <Lines>1407</Lines>
  <Paragraphs>10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vanced LIGO I&amp;Q RF Demodulator Test Procedure</vt:lpstr>
    </vt:vector>
  </TitlesOfParts>
  <Company>Caltech</Company>
  <LinksUpToDate>false</LinksUpToDate>
  <CharactersWithSpaces>143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LIGO I&amp;Q RF Demodulator Test Procedure</dc:title>
  <dc:subject>2 channel high bandwidth variant</dc:subject>
  <dc:creator>Richard Abbott, Daniel Sigg</dc:creator>
  <cp:keywords>demodulator</cp:keywords>
  <cp:lastModifiedBy>daniel</cp:lastModifiedBy>
  <cp:revision>97</cp:revision>
  <cp:lastPrinted>2011-02-10T00:34:00Z</cp:lastPrinted>
  <dcterms:created xsi:type="dcterms:W3CDTF">2011-01-27T17:42:00Z</dcterms:created>
  <dcterms:modified xsi:type="dcterms:W3CDTF">2011-02-18T22:05:00Z</dcterms:modified>
</cp:coreProperties>
</file>